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6D639" w14:textId="5C662AEC" w:rsidR="000811E4" w:rsidRPr="00F35088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2C7970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0BFBF722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4B0F4F08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Client</w:t>
            </w:r>
            <w:r w:rsidR="00133EE2" w:rsidRPr="002F153D">
              <w:rPr>
                <w:rFonts w:cs="Times New Roman"/>
                <w:szCs w:val="24"/>
              </w:rPr>
              <w:t xml:space="preserve"> </w:t>
            </w:r>
            <w:r w:rsidR="00133EE2"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="00133EE2" w:rsidRPr="002F153D">
              <w:rPr>
                <w:rFonts w:cs="Times New Roman"/>
                <w:szCs w:val="24"/>
              </w:rPr>
              <w:t>registrasi</w:t>
            </w:r>
            <w:proofErr w:type="spellEnd"/>
            <w:r w:rsidR="00133EE2"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="00133EE2"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35BC6D85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6A1C6258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oleh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37B61E8A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oleh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43548E0D" w:rsidR="00133EE2" w:rsidRPr="009A1133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02AAD0DC" w:rsidR="00133EE2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mbayaran DP  yang diserahkan 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6E36AFA7" w:rsidR="00133EE2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25F64767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lunasan  yang diserahkan 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</w:tbl>
    <w:p w14:paraId="7B186606" w14:textId="1A4B7933" w:rsidR="00E75CBD" w:rsidRDefault="00E75CBD" w:rsidP="002C7970">
      <w:pPr>
        <w:pStyle w:val="LAMPIRAN"/>
      </w:pPr>
    </w:p>
    <w:p w14:paraId="5C755B63" w14:textId="1D3FD835" w:rsidR="00133EE2" w:rsidRDefault="00133EE2" w:rsidP="002C7970">
      <w:pPr>
        <w:pStyle w:val="LAMPIRAN"/>
      </w:pPr>
    </w:p>
    <w:p w14:paraId="35562AAB" w14:textId="7EE128F7" w:rsidR="00133EE2" w:rsidRDefault="00133EE2" w:rsidP="002C7970">
      <w:pPr>
        <w:pStyle w:val="LAMPIRAN"/>
      </w:pPr>
    </w:p>
    <w:p w14:paraId="1EED7B27" w14:textId="1BA0EBBE" w:rsidR="00133EE2" w:rsidRDefault="00133EE2" w:rsidP="002C7970">
      <w:pPr>
        <w:pStyle w:val="LAMPIRAN"/>
      </w:pPr>
    </w:p>
    <w:p w14:paraId="0780935F" w14:textId="3D78DA64" w:rsidR="00133EE2" w:rsidRDefault="00133EE2" w:rsidP="002C7970">
      <w:pPr>
        <w:pStyle w:val="LAMPIRAN"/>
      </w:pPr>
    </w:p>
    <w:p w14:paraId="605F0804" w14:textId="2F425C09" w:rsidR="00133EE2" w:rsidRDefault="00133EE2" w:rsidP="002C7970">
      <w:pPr>
        <w:pStyle w:val="LAMPIRAN"/>
      </w:pPr>
    </w:p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lastRenderedPageBreak/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3F021069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7682C174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0A24182C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538529B3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ftar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74DD8ED0" w14:textId="77777777" w:rsidR="00133EE2" w:rsidRPr="00F35088" w:rsidRDefault="00133EE2" w:rsidP="002C7970">
      <w:pPr>
        <w:pStyle w:val="LAMPIRAN"/>
      </w:pPr>
    </w:p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85pt;height:191.75pt" o:ole="">
            <v:imagedata r:id="rId8" o:title=""/>
          </v:shape>
          <o:OLEObject Type="Embed" ProgID="Visio.Drawing.15" ShapeID="_x0000_i1025" DrawAspect="Content" ObjectID="_1637667297" r:id="rId9"/>
        </w:object>
      </w:r>
    </w:p>
    <w:p w14:paraId="2D27FD77" w14:textId="209E3322" w:rsidR="00287ACA" w:rsidRDefault="00287ACA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3.6pt;height:229.15pt" o:ole="">
            <v:imagedata r:id="rId10" o:title=""/>
          </v:shape>
          <o:OLEObject Type="Embed" ProgID="Visio.Drawing.15" ShapeID="_x0000_i1026" DrawAspect="Content" ObjectID="_1637667298" r:id="rId11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89.7pt;height:144.7pt" o:ole="">
            <v:imagedata r:id="rId12" o:title=""/>
          </v:shape>
          <o:OLEObject Type="Embed" ProgID="Visio.Drawing.15" ShapeID="_x0000_i1027" DrawAspect="Content" ObjectID="_1637667299" r:id="rId13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C7970">
      <w:pPr>
        <w:pStyle w:val="ListParagraph"/>
      </w:pPr>
      <w:r>
        <w:object w:dxaOrig="7140" w:dyaOrig="6570" w14:anchorId="0EBB044D">
          <v:shape id="_x0000_i1028" type="#_x0000_t75" style="width:240.25pt;height:220.15pt" o:ole="">
            <v:imagedata r:id="rId14" o:title=""/>
          </v:shape>
          <o:OLEObject Type="Embed" ProgID="Visio.Drawing.15" ShapeID="_x0000_i1028" DrawAspect="Content" ObjectID="_1637667300" r:id="rId15"/>
        </w:object>
      </w:r>
    </w:p>
    <w:p w14:paraId="330FD3DD" w14:textId="68D0C0E5" w:rsidR="00287ACA" w:rsidRDefault="00287ACA" w:rsidP="002C7970">
      <w:pPr>
        <w:pStyle w:val="ListParagraph"/>
      </w:pPr>
    </w:p>
    <w:p w14:paraId="51B32354" w14:textId="58C9029A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mengelola </w:t>
      </w:r>
      <w:r w:rsidR="007A1FB8" w:rsidRPr="007A1FB8">
        <w:rPr>
          <w:i/>
          <w:iCs/>
          <w:lang w:val="id-ID"/>
        </w:rPr>
        <w:t>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6.45pt;height:212.55pt" o:ole="">
            <v:imagedata r:id="rId16" o:title=""/>
          </v:shape>
          <o:OLEObject Type="Embed" ProgID="Visio.Drawing.15" ShapeID="_x0000_i1029" DrawAspect="Content" ObjectID="_1637667301" r:id="rId17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9.1pt;height:109.4pt" o:ole="">
            <v:imagedata r:id="rId18" o:title=""/>
          </v:shape>
          <o:OLEObject Type="Embed" ProgID="Visio.Drawing.15" ShapeID="_x0000_i1030" DrawAspect="Content" ObjectID="_1637667302" r:id="rId19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9.1pt;height:109.4pt" o:ole="">
            <v:imagedata r:id="rId20" o:title=""/>
          </v:shape>
          <o:OLEObject Type="Embed" ProgID="Visio.Drawing.15" ShapeID="_x0000_i1031" DrawAspect="Content" ObjectID="_1637667303" r:id="rId21"/>
        </w:object>
      </w:r>
    </w:p>
    <w:p w14:paraId="1E2C0869" w14:textId="659BC83C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 w:rsidR="007A1FB8" w:rsidRPr="007A1FB8">
        <w:rPr>
          <w:i/>
          <w:iCs/>
          <w:lang w:val="id-ID"/>
        </w:rPr>
        <w:t>client</w:t>
      </w:r>
    </w:p>
    <w:p w14:paraId="06438EFA" w14:textId="0D7E61F8" w:rsidR="00364EEF" w:rsidRPr="00B12AE7" w:rsidRDefault="00D70046" w:rsidP="00B12AE7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45pt;height:109.4pt" o:ole="">
            <v:imagedata r:id="rId22" o:title=""/>
          </v:shape>
          <o:OLEObject Type="Embed" ProgID="Visio.Drawing.15" ShapeID="_x0000_i1032" DrawAspect="Content" ObjectID="_1637667304" r:id="rId23"/>
        </w:object>
      </w: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lastRenderedPageBreak/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2734AD" w:rsidRPr="002F153D" w14:paraId="542938FA" w14:textId="77777777" w:rsidTr="00B12AE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4FB7F8AB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B12AE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B12AE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44ABB2A5" w14:textId="208BCCF2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="007A1FB8" w:rsidRPr="007A1FB8">
              <w:rPr>
                <w:rFonts w:cs="Times New Roman"/>
                <w:i/>
                <w:iCs/>
                <w:szCs w:val="24"/>
              </w:rPr>
              <w:t>admin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</w:tr>
      <w:tr w:rsidR="002734AD" w:rsidRPr="002F153D" w14:paraId="5BDD099C" w14:textId="77777777" w:rsidTr="00B12AE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19B8A6A0" w14:textId="3B3BCEFB" w:rsidR="002734AD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  <w:r w:rsidR="002734AD" w:rsidRPr="002F153D">
              <w:rPr>
                <w:rFonts w:cs="Times New Roman"/>
                <w:szCs w:val="24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</w:rPr>
              <w:t>Client</w:t>
            </w:r>
          </w:p>
        </w:tc>
      </w:tr>
      <w:tr w:rsidR="002734AD" w:rsidRPr="002F153D" w14:paraId="636C2457" w14:textId="77777777" w:rsidTr="00B12AE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1FDB2CD9" w14:textId="72E3E3C3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361307" w:rsidRPr="002F153D" w14:paraId="7B0FFE03" w14:textId="77777777" w:rsidTr="00361307">
        <w:trPr>
          <w:tblHeader/>
        </w:trPr>
        <w:tc>
          <w:tcPr>
            <w:tcW w:w="3827" w:type="dxa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238DB45" w14:textId="77777777" w:rsidR="00361307" w:rsidRPr="002F153D" w:rsidRDefault="00361307" w:rsidP="00C266F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A4097E4" w14:textId="77777777" w:rsidR="00361307" w:rsidRPr="002F153D" w:rsidRDefault="00361307" w:rsidP="00C266F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361307" w:rsidRPr="002F153D" w14:paraId="785CD03B" w14:textId="77777777" w:rsidTr="00C266F0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2F90B76C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DD9674D" w14:textId="77777777" w:rsidR="00361307" w:rsidRPr="002F153D" w:rsidRDefault="00361307" w:rsidP="00C266F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361307" w:rsidRPr="002F153D" w14:paraId="25AC9963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1BAD70C8" w14:textId="77777777" w:rsidR="00361307" w:rsidRPr="002F153D" w:rsidRDefault="00361307" w:rsidP="00C266F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7CC5A2F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361307" w:rsidRPr="002F153D" w14:paraId="302754DD" w14:textId="77777777" w:rsidTr="00C266F0">
        <w:tc>
          <w:tcPr>
            <w:tcW w:w="3827" w:type="dxa"/>
            <w:tcBorders>
              <w:right w:val="nil"/>
            </w:tcBorders>
            <w:hideMark/>
          </w:tcPr>
          <w:p w14:paraId="69853C69" w14:textId="77777777" w:rsidR="00361307" w:rsidRPr="002F153D" w:rsidRDefault="00361307" w:rsidP="00C266F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76B72FE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361307" w:rsidRPr="002F153D" w14:paraId="518AAA45" w14:textId="77777777" w:rsidTr="00C266F0">
        <w:tc>
          <w:tcPr>
            <w:tcW w:w="3827" w:type="dxa"/>
            <w:tcBorders>
              <w:right w:val="nil"/>
            </w:tcBorders>
          </w:tcPr>
          <w:p w14:paraId="6FEF6CE9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4F32238D" w14:textId="77777777" w:rsidR="00361307" w:rsidRPr="002F153D" w:rsidRDefault="00361307" w:rsidP="00C266F0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361307" w:rsidRPr="002F153D" w14:paraId="752EA0D2" w14:textId="77777777" w:rsidTr="00C266F0">
        <w:tc>
          <w:tcPr>
            <w:tcW w:w="3827" w:type="dxa"/>
            <w:tcBorders>
              <w:right w:val="nil"/>
            </w:tcBorders>
          </w:tcPr>
          <w:p w14:paraId="4FB2EEEF" w14:textId="77777777" w:rsidR="00361307" w:rsidRPr="002F153D" w:rsidRDefault="00361307" w:rsidP="00C266F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E8526CF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361307" w:rsidRPr="002F153D" w14:paraId="14F03B9E" w14:textId="77777777" w:rsidTr="00C266F0">
        <w:tc>
          <w:tcPr>
            <w:tcW w:w="3827" w:type="dxa"/>
            <w:tcBorders>
              <w:right w:val="nil"/>
            </w:tcBorders>
          </w:tcPr>
          <w:p w14:paraId="18DC9F63" w14:textId="77777777" w:rsidR="00361307" w:rsidRPr="002F153D" w:rsidRDefault="00361307" w:rsidP="00C266F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2DB5F9F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361307" w:rsidRPr="002F153D" w14:paraId="10968C6B" w14:textId="77777777" w:rsidTr="00C266F0">
        <w:tc>
          <w:tcPr>
            <w:tcW w:w="3827" w:type="dxa"/>
            <w:tcBorders>
              <w:right w:val="nil"/>
            </w:tcBorders>
          </w:tcPr>
          <w:p w14:paraId="5F2BE29B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31A135B7" w14:textId="77777777" w:rsidR="00361307" w:rsidRPr="002F153D" w:rsidRDefault="00361307" w:rsidP="00C266F0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361307" w:rsidRPr="002F153D" w14:paraId="03B13E12" w14:textId="77777777" w:rsidTr="00C266F0">
        <w:tc>
          <w:tcPr>
            <w:tcW w:w="3827" w:type="dxa"/>
            <w:tcBorders>
              <w:right w:val="nil"/>
            </w:tcBorders>
          </w:tcPr>
          <w:p w14:paraId="7A959DAA" w14:textId="77777777" w:rsidR="00361307" w:rsidRPr="002F153D" w:rsidRDefault="00361307" w:rsidP="00C266F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8CE76D2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361307" w:rsidRPr="002F153D" w14:paraId="72E239F5" w14:textId="77777777" w:rsidTr="00C266F0">
        <w:tc>
          <w:tcPr>
            <w:tcW w:w="3827" w:type="dxa"/>
            <w:tcBorders>
              <w:right w:val="nil"/>
            </w:tcBorders>
          </w:tcPr>
          <w:p w14:paraId="41A6DB9B" w14:textId="77777777" w:rsidR="00361307" w:rsidRPr="002F153D" w:rsidRDefault="00361307" w:rsidP="00C266F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43A373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361307" w:rsidRPr="002F153D" w14:paraId="39770825" w14:textId="77777777" w:rsidTr="00C266F0">
        <w:tc>
          <w:tcPr>
            <w:tcW w:w="3827" w:type="dxa"/>
            <w:tcBorders>
              <w:right w:val="nil"/>
            </w:tcBorders>
          </w:tcPr>
          <w:p w14:paraId="6BD65B45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9785C3B" w14:textId="77777777" w:rsidR="00361307" w:rsidRPr="002F153D" w:rsidRDefault="00361307" w:rsidP="00C266F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361307" w:rsidRPr="002F153D" w14:paraId="4B0124C9" w14:textId="77777777" w:rsidTr="00C266F0">
        <w:tc>
          <w:tcPr>
            <w:tcW w:w="3827" w:type="dxa"/>
            <w:tcBorders>
              <w:right w:val="nil"/>
            </w:tcBorders>
          </w:tcPr>
          <w:p w14:paraId="26803C93" w14:textId="77777777" w:rsidR="00361307" w:rsidRPr="002F153D" w:rsidRDefault="00361307" w:rsidP="00C266F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0A091AC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361307" w:rsidRPr="002F153D" w14:paraId="78C01885" w14:textId="77777777" w:rsidTr="00C266F0">
        <w:tc>
          <w:tcPr>
            <w:tcW w:w="3827" w:type="dxa"/>
            <w:tcBorders>
              <w:right w:val="nil"/>
            </w:tcBorders>
          </w:tcPr>
          <w:p w14:paraId="05ED20CB" w14:textId="77777777" w:rsidR="00361307" w:rsidRPr="002F153D" w:rsidRDefault="00361307" w:rsidP="00C266F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50FC331" w14:textId="77777777" w:rsidR="00361307" w:rsidRPr="002F153D" w:rsidRDefault="00361307" w:rsidP="00361307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 xml:space="preserve">role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361307" w:rsidRPr="002F153D" w14:paraId="31553BA1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7C79B1E8" w14:textId="77777777" w:rsidR="00361307" w:rsidRPr="00357CB5" w:rsidRDefault="00361307" w:rsidP="00361307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357CB5">
              <w:rPr>
                <w:rFonts w:cs="Times New Roman"/>
                <w:szCs w:val="24"/>
                <w:lang w:val="en-ID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AAFA67" w14:textId="77777777" w:rsidR="00361307" w:rsidRPr="002F153D" w:rsidRDefault="00361307" w:rsidP="00C266F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361307" w:rsidRPr="00357CB5" w14:paraId="6A4FAB7B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2DDD4CC8" w14:textId="77777777" w:rsidR="00361307" w:rsidRPr="002F153D" w:rsidRDefault="00361307" w:rsidP="00C266F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1DD75E77" w14:textId="77777777" w:rsidR="00361307" w:rsidRPr="00357CB5" w:rsidRDefault="00361307" w:rsidP="00361307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361307" w:rsidRPr="00357CB5" w14:paraId="1796946B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0D728CFD" w14:textId="77777777" w:rsidR="00361307" w:rsidRPr="002F153D" w:rsidRDefault="00361307" w:rsidP="00C266F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7E9790AF" w14:textId="77777777" w:rsidR="00361307" w:rsidRPr="00357CB5" w:rsidRDefault="00361307" w:rsidP="00361307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2BA59D50" w14:textId="77777777" w:rsidR="00361307" w:rsidRDefault="00361307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2734AD" w:rsidRPr="002F153D" w14:paraId="668B825A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057EEAEE" w14:textId="70ED725A" w:rsidR="002734AD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35029182" w14:textId="3654482A" w:rsidR="008B57BD" w:rsidRDefault="008B57BD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361307" w:rsidRPr="002F153D" w14:paraId="70C6D446" w14:textId="77777777" w:rsidTr="00361307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9218946" w14:textId="77777777" w:rsidR="00361307" w:rsidRPr="002F153D" w:rsidRDefault="00361307" w:rsidP="00C266F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9C2F13" w14:textId="77777777" w:rsidR="00361307" w:rsidRPr="002F153D" w:rsidRDefault="00361307" w:rsidP="00C266F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361307" w:rsidRPr="00D52AE6" w14:paraId="37FA4FA6" w14:textId="77777777" w:rsidTr="00C266F0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16CA829C" w14:textId="77777777" w:rsidR="00361307" w:rsidRPr="002F153D" w:rsidRDefault="00361307" w:rsidP="00C266F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20153D7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361307" w:rsidRPr="002F153D" w14:paraId="75E3298B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18CE668E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41017F" w14:textId="77777777" w:rsidR="00361307" w:rsidRPr="002F153D" w:rsidRDefault="00361307" w:rsidP="00C266F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D52AE6" w14:paraId="1D9D2C7F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26BDB37B" w14:textId="77777777" w:rsidR="00361307" w:rsidRPr="002F153D" w:rsidRDefault="00361307" w:rsidP="00C266F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9B446F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361307" w:rsidRPr="002C2DF5" w14:paraId="40E2A27C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31C0B345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8AA1B35" w14:textId="77777777" w:rsidR="00361307" w:rsidRPr="002C2DF5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D52AE6" w14:paraId="362814C8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51804DE8" w14:textId="77777777" w:rsidR="00361307" w:rsidRDefault="00361307" w:rsidP="00C266F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399579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361307" w:rsidRPr="002C2DF5" w14:paraId="26B3A5E4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3AB1FD9F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95B82BE" w14:textId="77777777" w:rsidR="00361307" w:rsidRPr="002C2DF5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361307" w:rsidRPr="00D52AE6" w14:paraId="217347A5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54EFE0C3" w14:textId="77777777" w:rsidR="00361307" w:rsidRPr="002C2DF5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18E76E1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361307" w:rsidRPr="00D52AE6" w14:paraId="35B30D6B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5E90375E" w14:textId="77777777" w:rsidR="00361307" w:rsidRPr="002C2DF5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A8F45A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361307" w:rsidRPr="00D52AE6" w14:paraId="60711B5F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31168ADA" w14:textId="77777777" w:rsidR="00361307" w:rsidRPr="002C2DF5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8D9A3E3" w14:textId="77777777" w:rsidR="00361307" w:rsidRPr="00D52AE6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361307" w:rsidRPr="00FF7728" w14:paraId="5376F6B2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6E33F888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D25E42" w14:textId="77777777" w:rsidR="00361307" w:rsidRPr="00FF772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29DCE9C8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15E2FA03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lastRenderedPageBreak/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F9DF56B" w14:textId="77777777" w:rsidR="00361307" w:rsidRPr="00FF772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7B8B3E93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1B016451" w14:textId="77777777" w:rsidR="00361307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7235EB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361307" w14:paraId="0287F189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27EC952D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A2397EB" w14:textId="77777777" w:rsidR="00361307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361307" w:rsidRPr="00FF7728" w14:paraId="360B5E0E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3449BC1C" w14:textId="77777777" w:rsidR="00361307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BC23F84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361307" w:rsidRPr="00FF7728" w14:paraId="325872BC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6D241447" w14:textId="77777777" w:rsidR="00361307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C2AD5CA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361307" w:rsidRPr="00FF7728" w14:paraId="7F66E036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063673A9" w14:textId="77777777" w:rsidR="00361307" w:rsidRDefault="00361307" w:rsidP="00C266F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1FFDA4E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361307" w:rsidRPr="00FF7728" w14:paraId="7DAEA1E0" w14:textId="77777777" w:rsidTr="00C266F0">
        <w:tc>
          <w:tcPr>
            <w:tcW w:w="3827" w:type="dxa"/>
            <w:tcBorders>
              <w:right w:val="nil"/>
            </w:tcBorders>
            <w:vAlign w:val="center"/>
          </w:tcPr>
          <w:p w14:paraId="28B47DD1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F4B7AB1" w14:textId="77777777" w:rsidR="00361307" w:rsidRPr="00FF772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7DC1BA2C" w14:textId="77777777" w:rsidTr="00C266F0">
        <w:tc>
          <w:tcPr>
            <w:tcW w:w="3827" w:type="dxa"/>
            <w:tcBorders>
              <w:right w:val="nil"/>
            </w:tcBorders>
          </w:tcPr>
          <w:p w14:paraId="2F851CD1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20AF3CF1" w14:textId="77777777" w:rsidR="00361307" w:rsidRPr="00FF772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5160837C" w14:textId="77777777" w:rsidTr="00C266F0">
        <w:tc>
          <w:tcPr>
            <w:tcW w:w="3827" w:type="dxa"/>
            <w:tcBorders>
              <w:right w:val="nil"/>
            </w:tcBorders>
          </w:tcPr>
          <w:p w14:paraId="0C1014E9" w14:textId="77777777" w:rsidR="00361307" w:rsidRPr="005926E8" w:rsidRDefault="00361307" w:rsidP="00C266F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FFEE9E9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361307" w:rsidRPr="005926E8" w14:paraId="791CE161" w14:textId="77777777" w:rsidTr="00C266F0">
        <w:tc>
          <w:tcPr>
            <w:tcW w:w="3827" w:type="dxa"/>
            <w:tcBorders>
              <w:right w:val="nil"/>
            </w:tcBorders>
          </w:tcPr>
          <w:p w14:paraId="7EA0FED7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015D734C" w14:textId="77777777" w:rsidR="00361307" w:rsidRPr="005926E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68393709" w14:textId="77777777" w:rsidTr="00C266F0">
        <w:tc>
          <w:tcPr>
            <w:tcW w:w="3827" w:type="dxa"/>
            <w:tcBorders>
              <w:right w:val="nil"/>
            </w:tcBorders>
          </w:tcPr>
          <w:p w14:paraId="63FF3DF9" w14:textId="77777777" w:rsidR="00361307" w:rsidRPr="005926E8" w:rsidRDefault="00361307" w:rsidP="00C266F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1F968E0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361307" w:rsidRPr="00FF7728" w14:paraId="01D72E05" w14:textId="77777777" w:rsidTr="00C266F0">
        <w:tc>
          <w:tcPr>
            <w:tcW w:w="3827" w:type="dxa"/>
            <w:tcBorders>
              <w:right w:val="nil"/>
            </w:tcBorders>
          </w:tcPr>
          <w:p w14:paraId="7601300E" w14:textId="77777777" w:rsidR="00361307" w:rsidRPr="005926E8" w:rsidRDefault="00361307" w:rsidP="00C266F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69D767C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361307" w:rsidRPr="00FF7728" w14:paraId="47BB177F" w14:textId="77777777" w:rsidTr="00C266F0">
        <w:tc>
          <w:tcPr>
            <w:tcW w:w="3827" w:type="dxa"/>
            <w:tcBorders>
              <w:right w:val="nil"/>
            </w:tcBorders>
          </w:tcPr>
          <w:p w14:paraId="370D276B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0EAE1728" w14:textId="77777777" w:rsidR="00361307" w:rsidRPr="00FF772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7D5FE919" w14:textId="77777777" w:rsidTr="00C266F0">
        <w:tc>
          <w:tcPr>
            <w:tcW w:w="3827" w:type="dxa"/>
            <w:tcBorders>
              <w:right w:val="nil"/>
            </w:tcBorders>
          </w:tcPr>
          <w:p w14:paraId="6F81454A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4D4C2623" w14:textId="77777777" w:rsidR="00361307" w:rsidRPr="00FF7728" w:rsidRDefault="00361307" w:rsidP="00C266F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361307" w:rsidRPr="00FF7728" w14:paraId="54585344" w14:textId="77777777" w:rsidTr="00C266F0">
        <w:tc>
          <w:tcPr>
            <w:tcW w:w="3827" w:type="dxa"/>
            <w:tcBorders>
              <w:right w:val="nil"/>
            </w:tcBorders>
          </w:tcPr>
          <w:p w14:paraId="637E62DC" w14:textId="77777777" w:rsidR="00361307" w:rsidRPr="009B270E" w:rsidRDefault="00361307" w:rsidP="00C266F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02A378A7" w14:textId="77777777" w:rsidR="00361307" w:rsidRPr="00FF7728" w:rsidRDefault="00361307" w:rsidP="00361307">
            <w:pPr>
              <w:pStyle w:val="ListParagraph"/>
              <w:numPr>
                <w:ilvl w:val="6"/>
                <w:numId w:val="20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detail </w:t>
            </w: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5A614A19" w14:textId="61648EED" w:rsidR="00191F31" w:rsidRDefault="00191F31" w:rsidP="002C7970">
      <w:pPr>
        <w:spacing w:after="0"/>
      </w:pPr>
    </w:p>
    <w:p w14:paraId="69CBFEE0" w14:textId="51FDBCFA" w:rsidR="00191F31" w:rsidRDefault="00191F31" w:rsidP="002C7970">
      <w:pPr>
        <w:spacing w:after="0"/>
      </w:pPr>
    </w:p>
    <w:p w14:paraId="0E47A85A" w14:textId="6E123CE4" w:rsidR="00191F31" w:rsidRDefault="00191F31" w:rsidP="002C7970">
      <w:pPr>
        <w:spacing w:after="0"/>
      </w:pPr>
    </w:p>
    <w:p w14:paraId="4CB6D982" w14:textId="1DC3329C" w:rsidR="00191F31" w:rsidRDefault="00191F31" w:rsidP="002C7970">
      <w:pPr>
        <w:spacing w:after="0"/>
      </w:pPr>
    </w:p>
    <w:p w14:paraId="6479511A" w14:textId="0068FD7D" w:rsidR="00191F31" w:rsidRDefault="00191F31" w:rsidP="002C7970">
      <w:pPr>
        <w:spacing w:after="0"/>
      </w:pPr>
    </w:p>
    <w:p w14:paraId="56D148C0" w14:textId="35E0CB43" w:rsidR="00267591" w:rsidRDefault="00267591" w:rsidP="002C7970">
      <w:pPr>
        <w:spacing w:after="0"/>
      </w:pPr>
    </w:p>
    <w:p w14:paraId="0BE2A594" w14:textId="10F6E93F" w:rsidR="00267591" w:rsidRDefault="00267591" w:rsidP="002C7970">
      <w:pPr>
        <w:spacing w:after="0"/>
      </w:pPr>
    </w:p>
    <w:p w14:paraId="6B5EDE7D" w14:textId="3BCCDA92" w:rsidR="00267591" w:rsidRDefault="00267591" w:rsidP="002C7970">
      <w:pPr>
        <w:spacing w:after="0"/>
      </w:pPr>
    </w:p>
    <w:p w14:paraId="3CE9D62A" w14:textId="77777777" w:rsidR="00267591" w:rsidRDefault="00267591" w:rsidP="002C7970">
      <w:pPr>
        <w:spacing w:after="0"/>
      </w:pPr>
    </w:p>
    <w:p w14:paraId="11421CD5" w14:textId="77777777" w:rsidR="00191F31" w:rsidRDefault="00191F31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D76E16" w:rsidRPr="002F153D" w14:paraId="0A058D01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1CDD4AA4" w14:textId="17CE3269" w:rsidR="00D76E16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4C78F669" w14:textId="044001F4" w:rsidR="00191F31" w:rsidRDefault="00191F31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5E3381" w:rsidRPr="002F153D" w14:paraId="2B4A26F5" w14:textId="77777777" w:rsidTr="005E3381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15D1DA1C" w14:textId="77777777" w:rsidR="005E3381" w:rsidRPr="002F153D" w:rsidRDefault="005E3381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EA92DAE" w14:textId="77777777" w:rsidR="005E3381" w:rsidRPr="002F153D" w:rsidRDefault="005E3381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5E3381" w:rsidRPr="00925F2D" w14:paraId="355BBDB5" w14:textId="77777777" w:rsidTr="00B778AA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56C54810" w14:textId="77777777" w:rsidR="005E3381" w:rsidRPr="002F153D" w:rsidRDefault="005E3381" w:rsidP="00B778AA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96A7D74" w14:textId="77777777" w:rsidR="005E3381" w:rsidRPr="00925F2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5E3381" w:rsidRPr="002F153D" w14:paraId="791BEF6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1B89982E" w14:textId="77777777" w:rsidR="005E3381" w:rsidRPr="00925F2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9FE4DF" w14:textId="77777777" w:rsidR="005E3381" w:rsidRPr="002F153D" w:rsidRDefault="005E3381" w:rsidP="00B778AA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925F2D" w14:paraId="3AFBA799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3FBC9C62" w14:textId="77777777" w:rsidR="005E3381" w:rsidRPr="002F153D" w:rsidRDefault="005E3381" w:rsidP="00B778AA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C84494" w14:textId="77777777" w:rsidR="005E3381" w:rsidRPr="00925F2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5E3381" w:rsidRPr="002C2DF5" w14:paraId="1BD2577E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3597D82" w14:textId="77777777" w:rsidR="005E3381" w:rsidRPr="002C2DF5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B30D7C3" w14:textId="77777777" w:rsidR="005E3381" w:rsidRPr="002C2DF5" w:rsidRDefault="005E3381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2C2DF5" w14:paraId="01FF4B09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F7335CB" w14:textId="77777777" w:rsidR="005E3381" w:rsidRDefault="005E3381" w:rsidP="00B778AA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E38F5A" w14:textId="77777777" w:rsidR="005E3381" w:rsidRPr="002C2DF5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5E3381" w:rsidRPr="002C2DF5" w14:paraId="1B7E0E56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39EE5BDB" w14:textId="77777777" w:rsidR="005E3381" w:rsidRPr="002C2DF5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46B442" w14:textId="77777777" w:rsidR="005E3381" w:rsidRPr="002C2DF5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5E3381" w:rsidRPr="002C2DF5" w14:paraId="3BD0B7F7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DF8C239" w14:textId="77777777" w:rsidR="005E3381" w:rsidRPr="002C2DF5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B3FDB66" w14:textId="77777777" w:rsidR="005E3381" w:rsidRPr="002C2DF5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5E3381" w:rsidRPr="002F153D" w14:paraId="731FFD7E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12E4563" w14:textId="77777777" w:rsidR="005E3381" w:rsidRPr="002C2DF5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CBD1" w14:textId="77777777" w:rsidR="005E3381" w:rsidRPr="002F153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5E3381" w:rsidRPr="002C2DF5" w14:paraId="5B918DE1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D4CD29F" w14:textId="77777777" w:rsidR="005E3381" w:rsidRPr="002C2DF5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38DD5F" w14:textId="77777777" w:rsidR="005E3381" w:rsidRPr="002C2DF5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5E3381" w:rsidRPr="00390B9D" w14:paraId="01CEF66E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79FCE10D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52BAA3" w14:textId="77777777" w:rsidR="005E3381" w:rsidRPr="00390B9D" w:rsidRDefault="005E3381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390B9D" w14:paraId="0275B955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7BD08D22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AC353E2" w14:textId="77777777" w:rsidR="005E3381" w:rsidRPr="00390B9D" w:rsidRDefault="005E3381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390B9D" w14:paraId="0DA4AF86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79539624" w14:textId="77777777" w:rsidR="005E3381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6B3DFFD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5E3381" w14:paraId="2781FE7F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1EE6D84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EC1F85" w14:textId="77777777" w:rsidR="005E3381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5E3381" w:rsidRPr="00390B9D" w14:paraId="5776BD8C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10D1C10" w14:textId="77777777" w:rsidR="005E3381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A680E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5E3381" w:rsidRPr="00390B9D" w14:paraId="6E4E0153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152833F" w14:textId="77777777" w:rsidR="005E3381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1C421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5E3381" w:rsidRPr="00390B9D" w14:paraId="635B47F0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195C291" w14:textId="77777777" w:rsidR="005E3381" w:rsidRDefault="005E3381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6006E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5E3381" w:rsidRPr="00390B9D" w14:paraId="13CF1B1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3FE3A312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F3BE10" w14:textId="77777777" w:rsidR="005E3381" w:rsidRPr="00390B9D" w:rsidRDefault="005E3381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390B9D" w14:paraId="12F71CB2" w14:textId="77777777" w:rsidTr="00B778AA">
        <w:tc>
          <w:tcPr>
            <w:tcW w:w="3827" w:type="dxa"/>
            <w:tcBorders>
              <w:right w:val="nil"/>
            </w:tcBorders>
          </w:tcPr>
          <w:p w14:paraId="0B4F32CD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785C9618" w14:textId="77777777" w:rsidR="005E3381" w:rsidRPr="00390B9D" w:rsidRDefault="005E3381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390B9D" w14:paraId="31612DD3" w14:textId="77777777" w:rsidTr="00B778AA">
        <w:tc>
          <w:tcPr>
            <w:tcW w:w="3827" w:type="dxa"/>
            <w:tcBorders>
              <w:right w:val="nil"/>
            </w:tcBorders>
          </w:tcPr>
          <w:p w14:paraId="2D148373" w14:textId="77777777" w:rsidR="005E3381" w:rsidRPr="005926E8" w:rsidRDefault="005E3381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0703A1C1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5E3381" w:rsidRPr="005926E8" w14:paraId="466DD143" w14:textId="77777777" w:rsidTr="00B778AA">
        <w:tc>
          <w:tcPr>
            <w:tcW w:w="3827" w:type="dxa"/>
            <w:tcBorders>
              <w:right w:val="nil"/>
            </w:tcBorders>
          </w:tcPr>
          <w:p w14:paraId="7827C0C7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281B9D49" w14:textId="77777777" w:rsidR="005E3381" w:rsidRPr="005926E8" w:rsidRDefault="005E3381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5E3381" w:rsidRPr="00390B9D" w14:paraId="2BED76CC" w14:textId="77777777" w:rsidTr="00B778AA">
        <w:tc>
          <w:tcPr>
            <w:tcW w:w="3827" w:type="dxa"/>
            <w:tcBorders>
              <w:right w:val="nil"/>
            </w:tcBorders>
          </w:tcPr>
          <w:p w14:paraId="7E01C5B6" w14:textId="77777777" w:rsidR="005E3381" w:rsidRPr="005926E8" w:rsidRDefault="005E3381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50AD72C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5E3381" w:rsidRPr="00390B9D" w14:paraId="741AB81B" w14:textId="77777777" w:rsidTr="00B778AA">
        <w:tc>
          <w:tcPr>
            <w:tcW w:w="3827" w:type="dxa"/>
            <w:tcBorders>
              <w:right w:val="nil"/>
            </w:tcBorders>
          </w:tcPr>
          <w:p w14:paraId="4FF33258" w14:textId="77777777" w:rsidR="005E3381" w:rsidRPr="005926E8" w:rsidRDefault="005E3381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FDF49B0" w14:textId="77777777" w:rsidR="005E3381" w:rsidRPr="00390B9D" w:rsidRDefault="005E3381" w:rsidP="005E3381">
            <w:pPr>
              <w:pStyle w:val="ListParagraph"/>
              <w:numPr>
                <w:ilvl w:val="6"/>
                <w:numId w:val="2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2697A7B6" w14:textId="77777777" w:rsidR="005E3381" w:rsidRDefault="005E3381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8B57BD" w:rsidRPr="002F153D" w14:paraId="1D16AA35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2424CE81" w14:textId="382B2BA7" w:rsidR="008B57BD" w:rsidRPr="00FF077B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8B57BD">
              <w:rPr>
                <w:rFonts w:cs="Times New Roman"/>
                <w:szCs w:val="24"/>
                <w:lang w:val="id-ID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554B067" w14:textId="3E172FDA" w:rsidR="00191F31" w:rsidRDefault="00191F31" w:rsidP="002C7970">
      <w:pPr>
        <w:spacing w:after="0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EAC" w:rsidRPr="002F153D" w14:paraId="6375E534" w14:textId="77777777" w:rsidTr="00790EAC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853DBC9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042390C7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EAC" w:rsidRPr="00D52AE6" w14:paraId="6B43DA37" w14:textId="77777777" w:rsidTr="00B778AA">
        <w:tc>
          <w:tcPr>
            <w:tcW w:w="3827" w:type="dxa"/>
            <w:tcBorders>
              <w:right w:val="nil"/>
            </w:tcBorders>
            <w:vAlign w:val="center"/>
            <w:hideMark/>
          </w:tcPr>
          <w:p w14:paraId="3CE6DD99" w14:textId="77777777" w:rsidR="00790EAC" w:rsidRPr="002F153D" w:rsidRDefault="00790EAC" w:rsidP="00B778AA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00B06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EAC" w:rsidRPr="002F153D" w14:paraId="12A04BF5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51765B2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A51EEE" w14:textId="77777777" w:rsidR="00790EAC" w:rsidRPr="002F153D" w:rsidRDefault="00790EAC" w:rsidP="00B778AA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D52AE6" w14:paraId="081794FD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A8EB206" w14:textId="77777777" w:rsidR="00790EAC" w:rsidRPr="002F153D" w:rsidRDefault="00790EAC" w:rsidP="00B778AA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F50569D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790EAC" w:rsidRPr="00FF077B" w14:paraId="3208FB36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BBB5A1F" w14:textId="77777777" w:rsidR="00790EAC" w:rsidRPr="00FF077B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7D112F" w14:textId="77777777" w:rsidR="00790EAC" w:rsidRPr="00FF077B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2C2DF5" w14:paraId="3AE477BC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1D9A16DE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6C0ABB" w14:textId="77777777" w:rsidR="00790EAC" w:rsidRPr="002C2DF5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D52AE6" w14:paraId="0646794D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9D22BEE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EC31FC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EAC" w:rsidRPr="00D52AE6" w14:paraId="5C95FFE2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8A82FE6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427BD9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EAC" w:rsidRPr="00D52AE6" w14:paraId="55B43AA7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18668F5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C75290B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EAC" w:rsidRPr="00D52AE6" w14:paraId="7441EFEC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7E3AEBB9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57212A4" w14:textId="77777777" w:rsidR="00790EAC" w:rsidRPr="00D52AE6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790EAC" w:rsidRPr="00FF7728" w14:paraId="4C2A1427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09E227A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D9D71F7" w14:textId="77777777" w:rsidR="00790EAC" w:rsidRPr="00FF7728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FF7728" w14:paraId="439594C5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5540D17" w14:textId="77777777" w:rsidR="00790EAC" w:rsidRPr="00D52AE6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86D492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790EAC" w:rsidRPr="00D52AE6" w14:paraId="4724AC0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C791817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m</w:t>
            </w:r>
            <w:r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9E11FC" w14:textId="77777777" w:rsidR="00790EAC" w:rsidRPr="00D52AE6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D52AE6" w14:paraId="33E0A56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4E8DE03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49A05E3" w14:textId="77777777" w:rsidR="00790EAC" w:rsidRPr="00D52AE6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FF7728" w14:paraId="54763D5C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C36A614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78E2D8C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EAC" w:rsidRPr="00FF7728" w14:paraId="1006727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71CC2AB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650892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EAC" w:rsidRPr="00FF7728" w14:paraId="4E6ECF02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26276F4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7A572A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EAC" w:rsidRPr="00FF7728" w14:paraId="51E4B03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C08572C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04E57D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790EAC" w:rsidRPr="00FF7728" w14:paraId="47A2FF3D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D493CF1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B3D946" w14:textId="77777777" w:rsidR="00790EAC" w:rsidRPr="00FF7728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FF7728" w14:paraId="31A9B716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3269276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9CDA7C4" w14:textId="77777777" w:rsidR="00790EAC" w:rsidRPr="00FF7728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FF7728" w14:paraId="46DC4E2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6E19943" w14:textId="77777777" w:rsidR="00790EAC" w:rsidRPr="00144BFA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7C18A1D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EAC" w:rsidRPr="00FF7728" w14:paraId="53C7E0A5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CAF2349" w14:textId="77777777" w:rsidR="00790EAC" w:rsidRPr="00144BFA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5E95753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EAC" w:rsidRPr="00FF7728" w14:paraId="0A0AF8CE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3601FD72" w14:textId="77777777" w:rsidR="00790EAC" w:rsidRPr="00144BFA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64E0A6" w14:textId="77777777" w:rsidR="00790EAC" w:rsidRPr="00FF7728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EAC" w:rsidRPr="001B2A29" w14:paraId="41A93C1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1F7A8A9" w14:textId="77777777" w:rsidR="00790EAC" w:rsidRPr="00144BFA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0E5394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790EAC" w:rsidRPr="001B2A29" w14:paraId="38940B04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14732AC8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13CE7C4" w14:textId="77777777" w:rsidR="00790EAC" w:rsidRPr="001B2A29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18BAE41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27776DD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17D107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pe</w:t>
            </w:r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790EAC" w:rsidRPr="005926E8" w14:paraId="7837C9B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4CD2B6F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 xml:space="preserve">Konfirmasi </w:t>
            </w: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081C6F" w14:textId="77777777" w:rsidR="00790EAC" w:rsidRPr="005926E8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02D46F01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F42EAFF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53DE705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EAC" w:rsidRPr="001B2A29" w14:paraId="69489F4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AB33814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87B3262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EAC" w:rsidRPr="001B2A29" w14:paraId="6BBBBE43" w14:textId="77777777" w:rsidTr="00B778AA">
        <w:tc>
          <w:tcPr>
            <w:tcW w:w="3827" w:type="dxa"/>
            <w:tcBorders>
              <w:right w:val="nil"/>
            </w:tcBorders>
          </w:tcPr>
          <w:p w14:paraId="22138A83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62B59902" w14:textId="77777777" w:rsidR="00790EAC" w:rsidRPr="001B2A29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76A53478" w14:textId="77777777" w:rsidTr="00B778AA">
        <w:tc>
          <w:tcPr>
            <w:tcW w:w="3827" w:type="dxa"/>
            <w:tcBorders>
              <w:right w:val="nil"/>
            </w:tcBorders>
          </w:tcPr>
          <w:p w14:paraId="1C7EF6B2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4DCAC2EF" w14:textId="77777777" w:rsidR="00790EAC" w:rsidRPr="001B2A29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1412BD94" w14:textId="77777777" w:rsidTr="00B778AA">
        <w:tc>
          <w:tcPr>
            <w:tcW w:w="3827" w:type="dxa"/>
            <w:tcBorders>
              <w:right w:val="nil"/>
            </w:tcBorders>
          </w:tcPr>
          <w:p w14:paraId="3ADAE424" w14:textId="77777777" w:rsidR="00790EAC" w:rsidRPr="00C948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7A6F1F5A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790EAC" w:rsidRPr="001B2A29" w14:paraId="6CCAF4CE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DFF903D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04D33D9" w14:textId="77777777" w:rsidR="00790EAC" w:rsidRPr="001B2A29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708D60E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11E6F08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966AD6" w14:textId="77777777" w:rsidR="00790EAC" w:rsidRPr="001B2A29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26FDB531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7ACBF4A7" w14:textId="77777777" w:rsidR="00790EAC" w:rsidRPr="00C948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D75B069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790EAC" w:rsidRPr="00C9483D" w14:paraId="74958327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E1CD4D1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31D42B8" w14:textId="77777777" w:rsidR="00790EAC" w:rsidRPr="00C9483D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C9483D" w14:paraId="10DAC1D0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26D5681B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4078DE0" w14:textId="77777777" w:rsidR="00790EAC" w:rsidRPr="00C9483D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1B2A29" w14:paraId="7ED228C3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334A1092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6A79DF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790EAC" w:rsidRPr="001B2A29" w14:paraId="0436FE5F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F72CF5A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899C1E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790EAC" w:rsidRPr="001B2A29" w14:paraId="12645A0F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CC94353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028A58F" w14:textId="77777777" w:rsidR="00790EAC" w:rsidRPr="001B2A29" w:rsidRDefault="00790EAC" w:rsidP="00790EAC">
            <w:pPr>
              <w:pStyle w:val="ListParagraph"/>
              <w:numPr>
                <w:ilvl w:val="6"/>
                <w:numId w:val="2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1A938BD3" w14:textId="77777777" w:rsidR="00790EAC" w:rsidRDefault="00790EAC" w:rsidP="002C7970">
      <w:pPr>
        <w:spacing w:after="0"/>
      </w:pPr>
    </w:p>
    <w:p w14:paraId="1B862F9B" w14:textId="33AF8336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7A1FB8" w:rsidRPr="007A1FB8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D730BC" w:rsidRPr="002F153D" w14:paraId="3781F736" w14:textId="77777777" w:rsidTr="00186267">
        <w:tc>
          <w:tcPr>
            <w:tcW w:w="77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6FB4C853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1CB9C204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elola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1702FAD1" w:rsidR="00D730BC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5E24545F" w14:textId="55ED172F" w:rsidR="002C7970" w:rsidRDefault="002C7970" w:rsidP="002C7970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EAC" w:rsidRPr="002F153D" w14:paraId="6CD9C308" w14:textId="77777777" w:rsidTr="00790EAC">
        <w:trPr>
          <w:tblHeader/>
        </w:trPr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1E43154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1A453A49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EAC" w:rsidRPr="002F153D" w14:paraId="3FA884F0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91BF2CD" w14:textId="77777777" w:rsidR="00790EAC" w:rsidRPr="002F153D" w:rsidRDefault="00790EAC" w:rsidP="00B778AA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03EAE10" w14:textId="77777777" w:rsidR="00790EAC" w:rsidRPr="002F153D" w:rsidRDefault="00790EAC" w:rsidP="00790EAC">
            <w:pPr>
              <w:pStyle w:val="ListParagraph"/>
              <w:numPr>
                <w:ilvl w:val="6"/>
                <w:numId w:val="2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790EAC" w:rsidRPr="002F153D" w14:paraId="1DD6E93B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F00BEF5" w14:textId="77777777" w:rsidR="00790EAC" w:rsidRPr="002F153D" w:rsidRDefault="00790EAC" w:rsidP="00790EAC">
            <w:pPr>
              <w:pStyle w:val="ListParagraph"/>
              <w:numPr>
                <w:ilvl w:val="6"/>
                <w:numId w:val="23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AAA99B1" w14:textId="77777777" w:rsidR="00790EAC" w:rsidRPr="002F153D" w:rsidRDefault="00790EAC" w:rsidP="00B778AA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2F153D" w14:paraId="0B2A5511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8BE2C50" w14:textId="77777777" w:rsidR="00790EAC" w:rsidRPr="002F153D" w:rsidRDefault="00790EAC" w:rsidP="00B778AA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12B6D587" w14:textId="77777777" w:rsidR="00790EAC" w:rsidRPr="002F153D" w:rsidRDefault="00790EAC" w:rsidP="00790EAC">
            <w:pPr>
              <w:pStyle w:val="ListParagraph"/>
              <w:numPr>
                <w:ilvl w:val="6"/>
                <w:numId w:val="23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790EAC" w:rsidRPr="002F153D" w14:paraId="56CEE047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20E296A" w14:textId="77777777" w:rsidR="00790EAC" w:rsidRPr="002F153D" w:rsidRDefault="00790EAC" w:rsidP="00790EAC">
            <w:pPr>
              <w:pStyle w:val="ListParagraph"/>
              <w:numPr>
                <w:ilvl w:val="6"/>
                <w:numId w:val="23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457C936" w14:textId="77777777" w:rsidR="00790EAC" w:rsidRPr="002F153D" w:rsidRDefault="00790EAC" w:rsidP="00B778AA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2F153D" w14:paraId="06F5B7DF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7EDE74" w14:textId="77777777" w:rsidR="00790EAC" w:rsidRPr="002F153D" w:rsidRDefault="00790EAC" w:rsidP="00B778AA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3290019" w14:textId="77777777" w:rsidR="00790EAC" w:rsidRPr="002F153D" w:rsidRDefault="00790EAC" w:rsidP="00790EAC">
            <w:pPr>
              <w:pStyle w:val="ListParagraph"/>
              <w:numPr>
                <w:ilvl w:val="6"/>
                <w:numId w:val="23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790EAC" w:rsidRPr="00357CB5" w14:paraId="4512FBF4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B9B91FF" w14:textId="77777777" w:rsidR="00790EAC" w:rsidRPr="002F153D" w:rsidRDefault="00790EAC" w:rsidP="00B778AA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3CAF04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ampilkan pesan </w:t>
            </w: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diterima</w:t>
            </w:r>
          </w:p>
        </w:tc>
      </w:tr>
      <w:tr w:rsidR="00790EAC" w:rsidRPr="00357CB5" w14:paraId="7924B714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4588EC5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9C7D9" w14:textId="77777777" w:rsidR="00790EAC" w:rsidRPr="00357CB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EAC" w:rsidRPr="00357CB5" w14:paraId="0F95E021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908603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371CB6D" w14:textId="77777777" w:rsidR="00790EAC" w:rsidRPr="00357CB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EAC" w:rsidRPr="00357CB5" w14:paraId="16C28D10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3C40911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29C71B3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</w:t>
            </w: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790EAC" w:rsidRPr="00357CB5" w14:paraId="4EE6F3AE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0AA58A8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218078F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790EAC" w14:paraId="11B8B290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1F4849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424C57B" w14:textId="77777777" w:rsidR="00790EAC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790EAC" w:rsidRPr="00357CB5" w14:paraId="772941DA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5A6FE99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2822DF1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EAC" w:rsidRPr="00357CB5" w14:paraId="63612637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4D03718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2DE409A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EAC" w:rsidRPr="00357CB5" w14:paraId="0E67840D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103F6C1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01E1DBC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790EAC" w:rsidRPr="00357CB5" w14:paraId="3BC10146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4419687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3388E89" w14:textId="77777777" w:rsidR="00790EAC" w:rsidRPr="00357CB5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357CB5" w14:paraId="516C5BF4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65ABCA8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2047E42" w14:textId="77777777" w:rsidR="00790EAC" w:rsidRPr="00357CB5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357CB5" w14:paraId="4AF36ACF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5107F66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4F44B24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790EAC" w:rsidRPr="002F153D" w14:paraId="0AFB65A3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7557305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42A6F45" w14:textId="77777777" w:rsidR="00790EAC" w:rsidRPr="002F153D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357CB5" w14:paraId="6FED7D36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976E133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0AA4A35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EAC" w:rsidRPr="00357CB5" w14:paraId="445B0B5F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4E97609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B61DCAA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790EAC" w:rsidRPr="00357CB5" w14:paraId="11F9A443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3D01C64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DE2337" w14:textId="77777777" w:rsidR="00790EAC" w:rsidRPr="00357CB5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357CB5" w14:paraId="57666287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11F696B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D1C07DD" w14:textId="77777777" w:rsidR="00790EAC" w:rsidRPr="00357CB5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357CB5" w14:paraId="1A528306" w14:textId="77777777" w:rsidTr="00B778AA"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DDECC8F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5A3290" w14:textId="77777777" w:rsidR="00790EAC" w:rsidRPr="00357CB5" w:rsidRDefault="00790EAC" w:rsidP="00790EAC">
            <w:pPr>
              <w:pStyle w:val="ListParagraph"/>
              <w:numPr>
                <w:ilvl w:val="6"/>
                <w:numId w:val="23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</w:t>
            </w: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039F57AB" w14:textId="77777777" w:rsidR="00790EAC" w:rsidRDefault="00790EAC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895"/>
      </w:tblGrid>
      <w:tr w:rsidR="00191F31" w:rsidRPr="002F153D" w14:paraId="4410F594" w14:textId="77777777" w:rsidTr="00186267">
        <w:tc>
          <w:tcPr>
            <w:tcW w:w="8080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tcBorders>
              <w:left w:val="nil"/>
            </w:tcBorders>
            <w:hideMark/>
          </w:tcPr>
          <w:p w14:paraId="55F5BFBC" w14:textId="74CC4AB1" w:rsidR="00191F31" w:rsidRPr="006C28AB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  <w:r w:rsidR="00191F31">
              <w:rPr>
                <w:rFonts w:cs="Times New Roman"/>
                <w:szCs w:val="24"/>
                <w:lang w:val="id-ID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45F90DC" w14:textId="66495385" w:rsidR="00191F31" w:rsidRDefault="00191F31" w:rsidP="002C7970">
      <w:pPr>
        <w:spacing w:after="0"/>
        <w:ind w:left="284"/>
      </w:pP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790EAC" w:rsidRPr="002F153D" w14:paraId="17B6881E" w14:textId="77777777" w:rsidTr="00790EAC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5E530CF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748E71F4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EAC" w:rsidRPr="002F153D" w14:paraId="62EA9FE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0909EB8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25DF0B" w14:textId="77777777" w:rsidR="00790EAC" w:rsidRPr="002F153D" w:rsidRDefault="00790EAC" w:rsidP="00B778AA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6C28AB" w14:paraId="59048874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5E056B3C" w14:textId="77777777" w:rsidR="00790EAC" w:rsidRPr="002F153D" w:rsidRDefault="00790EAC" w:rsidP="00B778AA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0EFC27A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790EAC" w:rsidRPr="00925F2D" w14:paraId="6BA8EB12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1DF3A495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DA4D3" w14:textId="77777777" w:rsidR="00790EAC" w:rsidRPr="00925F2D" w:rsidRDefault="00790EAC" w:rsidP="00B778AA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2C2DF5" w14:paraId="77232FA0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A4F0920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DE691" w14:textId="77777777" w:rsidR="00790EAC" w:rsidRPr="002C2DF5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6C28AB" w14:paraId="00CDBB8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1BE6FCFF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847D76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EAC" w:rsidRPr="006C28AB" w14:paraId="22B0E514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6FA03BED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127E609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790EAC" w:rsidRPr="006C28AB" w14:paraId="31EFAC84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7750E2D7" w14:textId="77777777" w:rsidR="00790EAC" w:rsidRPr="002C2DF5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51B433F" w14:textId="77777777" w:rsidR="00790EAC" w:rsidRPr="006C28AB" w:rsidRDefault="00790EAC" w:rsidP="00790EAC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5C1502B3" w14:textId="77777777" w:rsidR="00191F31" w:rsidRDefault="00191F31" w:rsidP="002C7970">
      <w:pPr>
        <w:spacing w:after="0"/>
      </w:pPr>
    </w:p>
    <w:p w14:paraId="32C5B1BB" w14:textId="77777777" w:rsidR="002C7970" w:rsidRDefault="002C7970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191F31" w:rsidRPr="002F153D" w14:paraId="54823687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5853157B" w14:textId="132E7133" w:rsidR="00191F31" w:rsidRPr="00C9483D" w:rsidRDefault="007A1FB8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 w:rsidRPr="007A1FB8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Admin</w:t>
            </w:r>
            <w:r w:rsidR="00191F31">
              <w:rPr>
                <w:rFonts w:cs="Times New Roman"/>
                <w:bCs/>
                <w:szCs w:val="24"/>
                <w:lang w:val="id-ID" w:eastAsia="ko-KR"/>
              </w:rPr>
              <w:t>/</w:t>
            </w:r>
            <w:r w:rsidRPr="007A1FB8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2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</w:tbl>
    <w:p w14:paraId="214BDD6F" w14:textId="6B02252B" w:rsidR="00191F31" w:rsidRDefault="00191F31" w:rsidP="002C7970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EAC" w:rsidRPr="002F153D" w14:paraId="038B386F" w14:textId="77777777" w:rsidTr="00790EAC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003148F2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7DC82D9F" w14:textId="77777777" w:rsidR="00790EAC" w:rsidRPr="002F153D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790EAC" w:rsidRPr="004A1C83" w14:paraId="74066E74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F00AC01" w14:textId="77777777" w:rsidR="00790EAC" w:rsidRPr="004A1C83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27D36640" w14:textId="77777777" w:rsidR="00790EAC" w:rsidRPr="004A1C83" w:rsidRDefault="00790EAC" w:rsidP="00790E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790EAC" w:rsidRPr="002F153D" w14:paraId="255F220A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35C843BD" w14:textId="77777777" w:rsidR="00790EAC" w:rsidRPr="002E3C50" w:rsidRDefault="00790EAC" w:rsidP="00790E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EDB7D34" w14:textId="77777777" w:rsidR="00790EAC" w:rsidRPr="002F153D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2E3C50" w14:paraId="66AC7F33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4DA98D8F" w14:textId="77777777" w:rsidR="00790EAC" w:rsidRPr="002F153D" w:rsidRDefault="00790EAC" w:rsidP="00B778AA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7CA87C10" w14:textId="77777777" w:rsidR="00790EAC" w:rsidRPr="002E3C50" w:rsidRDefault="00790EAC" w:rsidP="00790E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790EAC" w:rsidRPr="004A1C83" w14:paraId="6CA82341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298BE71" w14:textId="77777777" w:rsidR="00790EAC" w:rsidRPr="004A1C83" w:rsidRDefault="00790EAC" w:rsidP="00790E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8CEB2A5" w14:textId="77777777" w:rsidR="00790EAC" w:rsidRPr="004A1C83" w:rsidRDefault="00790EAC" w:rsidP="00B778AA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790EAC" w:rsidRPr="004A1C83" w14:paraId="607FA508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095D781E" w14:textId="77777777" w:rsidR="00790EAC" w:rsidRPr="004A1C83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1D5C1FB" w14:textId="77777777" w:rsidR="00790EAC" w:rsidRPr="004A1C83" w:rsidRDefault="00790EAC" w:rsidP="00790E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790EAC" w14:paraId="19ECEDBF" w14:textId="77777777" w:rsidTr="00B778AA">
        <w:tc>
          <w:tcPr>
            <w:tcW w:w="3827" w:type="dxa"/>
            <w:tcBorders>
              <w:right w:val="nil"/>
            </w:tcBorders>
            <w:vAlign w:val="center"/>
          </w:tcPr>
          <w:p w14:paraId="1BEAFE7F" w14:textId="77777777" w:rsidR="00790EAC" w:rsidRPr="004A1C83" w:rsidRDefault="00790EAC" w:rsidP="00B778AA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213218C4" w14:textId="77777777" w:rsidR="00790EAC" w:rsidRDefault="00790EAC" w:rsidP="00790EAC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3C97D4EF" w14:textId="2E8D2D22" w:rsidR="00790EAC" w:rsidRDefault="00790EAC" w:rsidP="002C7970">
      <w:pPr>
        <w:spacing w:after="0"/>
      </w:pPr>
    </w:p>
    <w:p w14:paraId="79092FB0" w14:textId="707777EF" w:rsidR="006151A6" w:rsidRDefault="006151A6" w:rsidP="002C7970">
      <w:pPr>
        <w:spacing w:after="0"/>
      </w:pPr>
    </w:p>
    <w:p w14:paraId="3240F58D" w14:textId="0118E117" w:rsidR="006151A6" w:rsidRDefault="006151A6" w:rsidP="002C7970">
      <w:pPr>
        <w:spacing w:after="0"/>
      </w:pPr>
    </w:p>
    <w:p w14:paraId="327FF20B" w14:textId="71755CCC" w:rsidR="006151A6" w:rsidRDefault="006151A6" w:rsidP="002C7970">
      <w:pPr>
        <w:spacing w:after="0"/>
      </w:pPr>
    </w:p>
    <w:p w14:paraId="3E75EA6B" w14:textId="4CAEE71B" w:rsidR="006151A6" w:rsidRDefault="006151A6" w:rsidP="002C7970">
      <w:pPr>
        <w:spacing w:after="0"/>
      </w:pPr>
    </w:p>
    <w:p w14:paraId="6CE4E7A6" w14:textId="2497BA47" w:rsidR="006151A6" w:rsidRDefault="006151A6" w:rsidP="002C7970">
      <w:pPr>
        <w:spacing w:after="0"/>
      </w:pPr>
    </w:p>
    <w:p w14:paraId="6BD1E9B7" w14:textId="6F000CF6" w:rsidR="006151A6" w:rsidRDefault="006151A6" w:rsidP="002C7970">
      <w:pPr>
        <w:spacing w:after="0"/>
      </w:pPr>
    </w:p>
    <w:p w14:paraId="6FFE2064" w14:textId="032D933E" w:rsidR="006151A6" w:rsidRDefault="006151A6" w:rsidP="002C7970">
      <w:pPr>
        <w:spacing w:after="0"/>
      </w:pPr>
    </w:p>
    <w:p w14:paraId="06766F31" w14:textId="08947117" w:rsidR="006151A6" w:rsidRDefault="006151A6" w:rsidP="002C7970">
      <w:pPr>
        <w:spacing w:after="0"/>
      </w:pPr>
    </w:p>
    <w:p w14:paraId="41C331FF" w14:textId="7861EC7D" w:rsidR="006151A6" w:rsidRDefault="006151A6" w:rsidP="002C7970">
      <w:pPr>
        <w:spacing w:after="0"/>
      </w:pPr>
    </w:p>
    <w:p w14:paraId="5FBA5D16" w14:textId="0B920191" w:rsidR="006151A6" w:rsidRDefault="006151A6" w:rsidP="002C7970">
      <w:pPr>
        <w:spacing w:after="0"/>
      </w:pPr>
    </w:p>
    <w:p w14:paraId="7B52D2B7" w14:textId="336ABBC7" w:rsidR="006151A6" w:rsidRDefault="006151A6" w:rsidP="002C7970">
      <w:pPr>
        <w:spacing w:after="0"/>
      </w:pPr>
    </w:p>
    <w:p w14:paraId="20B2A087" w14:textId="7FC52FB5" w:rsidR="006151A6" w:rsidRDefault="006151A6" w:rsidP="002C7970">
      <w:pPr>
        <w:spacing w:after="0"/>
      </w:pPr>
    </w:p>
    <w:p w14:paraId="4AC43CB2" w14:textId="77777777" w:rsidR="006151A6" w:rsidRDefault="006151A6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6611"/>
      </w:tblGrid>
      <w:tr w:rsidR="00191F31" w:rsidRPr="00BD5E91" w14:paraId="73767831" w14:textId="77777777" w:rsidTr="00186267">
        <w:tc>
          <w:tcPr>
            <w:tcW w:w="7796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tcBorders>
              <w:left w:val="nil"/>
            </w:tcBorders>
            <w:hideMark/>
          </w:tcPr>
          <w:p w14:paraId="1D56A587" w14:textId="3CA4465A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r w:rsidR="007A1FB8" w:rsidRPr="007A1FB8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</w:tcPr>
          <w:p w14:paraId="00A2CA1A" w14:textId="78708C59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 xml:space="preserve">untuk mendaftar menjadi </w:t>
            </w:r>
            <w:r w:rsidR="007A1FB8" w:rsidRPr="007A1FB8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  <w:r>
              <w:rPr>
                <w:rFonts w:cs="Times New Roman"/>
                <w:sz w:val="22"/>
                <w:lang w:val="id-ID" w:eastAsia="ko-KR"/>
              </w:rPr>
              <w:t xml:space="preserve">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tcBorders>
              <w:left w:val="nil"/>
            </w:tcBorders>
            <w:hideMark/>
          </w:tcPr>
          <w:p w14:paraId="26537A9B" w14:textId="53DC857D" w:rsidR="00191F31" w:rsidRPr="00605868" w:rsidRDefault="007A1FB8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7A1FB8">
              <w:rPr>
                <w:rFonts w:cs="Times New Roman"/>
                <w:bCs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2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</w:tbl>
    <w:p w14:paraId="4135A435" w14:textId="54EAC4F0" w:rsidR="00191F31" w:rsidRDefault="00191F31" w:rsidP="002C7970">
      <w:pPr>
        <w:spacing w:after="0"/>
      </w:pP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27"/>
        <w:gridCol w:w="3969"/>
      </w:tblGrid>
      <w:tr w:rsidR="00790EAC" w:rsidRPr="00BD5E91" w14:paraId="3C338483" w14:textId="77777777" w:rsidTr="006151A6">
        <w:trPr>
          <w:tblHeader/>
        </w:trPr>
        <w:tc>
          <w:tcPr>
            <w:tcW w:w="3827" w:type="dxa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81B90B" w14:textId="77777777" w:rsidR="00790EAC" w:rsidRPr="00BD5E91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79A4A3F9" w14:textId="77777777" w:rsidR="00790EAC" w:rsidRPr="00BD5E91" w:rsidRDefault="00790EAC" w:rsidP="00B778AA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790EAC" w:rsidRPr="00BD5E91" w14:paraId="65372B46" w14:textId="77777777" w:rsidTr="00B778AA">
        <w:tc>
          <w:tcPr>
            <w:tcW w:w="3827" w:type="dxa"/>
            <w:tcBorders>
              <w:right w:val="nil"/>
            </w:tcBorders>
          </w:tcPr>
          <w:p w14:paraId="1F6F7593" w14:textId="77777777" w:rsidR="00790EAC" w:rsidRPr="00BD5E91" w:rsidRDefault="00790EAC" w:rsidP="00790EAC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11FE5608" w14:textId="77777777" w:rsidR="00790EAC" w:rsidRPr="00BD5E91" w:rsidRDefault="00790EAC" w:rsidP="00B778AA">
            <w:pPr>
              <w:rPr>
                <w:rFonts w:cs="Times New Roman"/>
                <w:lang w:eastAsia="ko-KR"/>
              </w:rPr>
            </w:pPr>
          </w:p>
        </w:tc>
      </w:tr>
      <w:tr w:rsidR="00790EAC" w:rsidRPr="00605868" w14:paraId="28E0542C" w14:textId="77777777" w:rsidTr="00B778AA">
        <w:tc>
          <w:tcPr>
            <w:tcW w:w="3827" w:type="dxa"/>
            <w:tcBorders>
              <w:right w:val="nil"/>
            </w:tcBorders>
          </w:tcPr>
          <w:p w14:paraId="10840961" w14:textId="77777777" w:rsidR="00790EAC" w:rsidRPr="00BD5E91" w:rsidRDefault="00790EAC" w:rsidP="00B778AA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46885C3" w14:textId="77777777" w:rsidR="00790EAC" w:rsidRPr="00605868" w:rsidRDefault="00790EAC" w:rsidP="00790E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790EAC" w:rsidRPr="00BD5E91" w14:paraId="16244407" w14:textId="77777777" w:rsidTr="00B778AA">
        <w:tc>
          <w:tcPr>
            <w:tcW w:w="3827" w:type="dxa"/>
            <w:tcBorders>
              <w:right w:val="nil"/>
            </w:tcBorders>
          </w:tcPr>
          <w:p w14:paraId="4109D6A7" w14:textId="77777777" w:rsidR="00790EAC" w:rsidRPr="00605868" w:rsidRDefault="00790EAC" w:rsidP="00790E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317CA720" w14:textId="77777777" w:rsidR="00790EAC" w:rsidRPr="00BD5E91" w:rsidRDefault="00790EAC" w:rsidP="00B778AA">
            <w:pPr>
              <w:rPr>
                <w:rFonts w:cs="Times New Roman"/>
                <w:lang w:eastAsia="ko-KR"/>
              </w:rPr>
            </w:pPr>
          </w:p>
        </w:tc>
      </w:tr>
      <w:tr w:rsidR="00790EAC" w:rsidRPr="000F7FDD" w14:paraId="6658C443" w14:textId="77777777" w:rsidTr="00B778AA">
        <w:tc>
          <w:tcPr>
            <w:tcW w:w="3827" w:type="dxa"/>
            <w:tcBorders>
              <w:right w:val="nil"/>
            </w:tcBorders>
          </w:tcPr>
          <w:p w14:paraId="08528C60" w14:textId="77777777" w:rsidR="00790EAC" w:rsidRPr="000F7FDD" w:rsidRDefault="00790EAC" w:rsidP="00B778AA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1DFEB75" w14:textId="77777777" w:rsidR="00790EAC" w:rsidRPr="000F7FDD" w:rsidRDefault="00790EAC" w:rsidP="00790E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790EAC" w:rsidRPr="002F153D" w14:paraId="291DFA3A" w14:textId="77777777" w:rsidTr="00B778AA">
        <w:tc>
          <w:tcPr>
            <w:tcW w:w="3827" w:type="dxa"/>
            <w:tcBorders>
              <w:right w:val="nil"/>
            </w:tcBorders>
          </w:tcPr>
          <w:p w14:paraId="766E3998" w14:textId="77777777" w:rsidR="00790EAC" w:rsidRPr="000F7FDD" w:rsidRDefault="00790EAC" w:rsidP="00B778AA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DA474B3" w14:textId="77777777" w:rsidR="00790EAC" w:rsidRPr="002F153D" w:rsidRDefault="00790EAC" w:rsidP="00790E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790EAC" w14:paraId="08BD19E8" w14:textId="77777777" w:rsidTr="00B778AA">
        <w:tc>
          <w:tcPr>
            <w:tcW w:w="3827" w:type="dxa"/>
            <w:tcBorders>
              <w:right w:val="nil"/>
            </w:tcBorders>
          </w:tcPr>
          <w:p w14:paraId="7E155F01" w14:textId="77777777" w:rsidR="00790EAC" w:rsidRPr="000F7FDD" w:rsidRDefault="00790EAC" w:rsidP="00B778AA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4EAA4B3" w14:textId="77777777" w:rsidR="00790EAC" w:rsidRDefault="00790EAC" w:rsidP="00790E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790EAC" w14:paraId="08840680" w14:textId="77777777" w:rsidTr="00B778AA">
        <w:tc>
          <w:tcPr>
            <w:tcW w:w="3827" w:type="dxa"/>
            <w:tcBorders>
              <w:right w:val="nil"/>
            </w:tcBorders>
          </w:tcPr>
          <w:p w14:paraId="59979992" w14:textId="77777777" w:rsidR="00790EAC" w:rsidRPr="000F7FDD" w:rsidRDefault="00790EAC" w:rsidP="00B778AA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7EB4A09" w14:textId="77777777" w:rsidR="00790EAC" w:rsidRDefault="00790EAC" w:rsidP="00790EAC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asuk ke halaman dashboard sementara </w:t>
            </w: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</w:tr>
    </w:tbl>
    <w:p w14:paraId="1E29EF41" w14:textId="655961F0" w:rsidR="002C7970" w:rsidRDefault="002C7970" w:rsidP="002C7970">
      <w:pPr>
        <w:spacing w:after="0"/>
      </w:pPr>
    </w:p>
    <w:p w14:paraId="310F15E5" w14:textId="2AC7C6A3" w:rsidR="006151A6" w:rsidRDefault="006151A6" w:rsidP="002C7970">
      <w:pPr>
        <w:spacing w:after="0"/>
      </w:pPr>
    </w:p>
    <w:p w14:paraId="4D1C29E4" w14:textId="4C7FDF07" w:rsidR="006151A6" w:rsidRDefault="006151A6" w:rsidP="002C7970">
      <w:pPr>
        <w:spacing w:after="0"/>
      </w:pPr>
    </w:p>
    <w:p w14:paraId="609BE928" w14:textId="584C86A9" w:rsidR="006151A6" w:rsidRDefault="006151A6" w:rsidP="002C7970">
      <w:pPr>
        <w:spacing w:after="0"/>
      </w:pPr>
    </w:p>
    <w:p w14:paraId="0AD6E727" w14:textId="716E69E7" w:rsidR="006151A6" w:rsidRDefault="006151A6" w:rsidP="002C7970">
      <w:pPr>
        <w:spacing w:after="0"/>
      </w:pPr>
    </w:p>
    <w:p w14:paraId="33E1BF9A" w14:textId="76803402" w:rsidR="006151A6" w:rsidRDefault="006151A6" w:rsidP="002C7970">
      <w:pPr>
        <w:spacing w:after="0"/>
      </w:pPr>
    </w:p>
    <w:p w14:paraId="2F58325B" w14:textId="659089D3" w:rsidR="006151A6" w:rsidRDefault="006151A6" w:rsidP="002C7970">
      <w:pPr>
        <w:spacing w:after="0"/>
      </w:pPr>
    </w:p>
    <w:p w14:paraId="75044967" w14:textId="4080E7E2" w:rsidR="006151A6" w:rsidRDefault="006151A6" w:rsidP="002C7970">
      <w:pPr>
        <w:spacing w:after="0"/>
      </w:pPr>
    </w:p>
    <w:p w14:paraId="2C4C9F7F" w14:textId="128F8F2D" w:rsidR="006151A6" w:rsidRDefault="006151A6" w:rsidP="002C7970">
      <w:pPr>
        <w:spacing w:after="0"/>
      </w:pPr>
    </w:p>
    <w:p w14:paraId="28746221" w14:textId="13E548FC" w:rsidR="006151A6" w:rsidRDefault="006151A6" w:rsidP="002C7970">
      <w:pPr>
        <w:spacing w:after="0"/>
      </w:pPr>
    </w:p>
    <w:p w14:paraId="5E2D997A" w14:textId="1665C46D" w:rsidR="006151A6" w:rsidRDefault="006151A6" w:rsidP="002C7970">
      <w:pPr>
        <w:spacing w:after="0"/>
      </w:pPr>
    </w:p>
    <w:p w14:paraId="592D3AAD" w14:textId="3730D7B7" w:rsidR="006151A6" w:rsidRDefault="006151A6" w:rsidP="002C7970">
      <w:pPr>
        <w:spacing w:after="0"/>
      </w:pPr>
    </w:p>
    <w:p w14:paraId="67D04B4A" w14:textId="3CE53E7C" w:rsidR="006151A6" w:rsidRDefault="006151A6" w:rsidP="002C7970">
      <w:pPr>
        <w:spacing w:after="0"/>
      </w:pPr>
    </w:p>
    <w:p w14:paraId="679A1691" w14:textId="1D60B715" w:rsidR="006151A6" w:rsidRDefault="006151A6" w:rsidP="002C7970">
      <w:pPr>
        <w:spacing w:after="0"/>
      </w:pPr>
    </w:p>
    <w:p w14:paraId="225C6484" w14:textId="77777777" w:rsidR="006151A6" w:rsidRDefault="006151A6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lastRenderedPageBreak/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1.1pt;height:281.75pt" o:ole="">
            <v:imagedata r:id="rId24" o:title=""/>
          </v:shape>
          <o:OLEObject Type="Embed" ProgID="Visio.Drawing.15" ShapeID="_x0000_i1033" DrawAspect="Content" ObjectID="_1637667305" r:id="rId25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7.7pt;height:303.9pt" o:ole="">
            <v:imagedata r:id="rId26" o:title=""/>
          </v:shape>
          <o:OLEObject Type="Embed" ProgID="Visio.Drawing.15" ShapeID="_x0000_i1034" DrawAspect="Content" ObjectID="_1637667306" r:id="rId27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7.4pt;height:279pt" o:ole="">
            <v:imagedata r:id="rId28" o:title=""/>
          </v:shape>
          <o:OLEObject Type="Embed" ProgID="Visio.Drawing.15" ShapeID="_x0000_i1035" DrawAspect="Content" ObjectID="_1637667307" r:id="rId29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4D88E528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36" type="#_x0000_t75" style="width:437.55pt;height:321.9pt" o:ole="">
            <v:imagedata r:id="rId30" o:title=""/>
          </v:shape>
          <o:OLEObject Type="Embed" ProgID="Visio.Drawing.15" ShapeID="_x0000_i1036" DrawAspect="Content" ObjectID="_1637667308" r:id="rId31"/>
        </w:object>
      </w:r>
    </w:p>
    <w:p w14:paraId="17CC1B22" w14:textId="77777777" w:rsidR="006151A6" w:rsidRDefault="006151A6" w:rsidP="002C7970">
      <w:pPr>
        <w:pStyle w:val="ListParagraph"/>
        <w:ind w:left="0"/>
      </w:pPr>
    </w:p>
    <w:p w14:paraId="3B0BD38B" w14:textId="426D9181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="007A1FB8" w:rsidRPr="007A1FB8">
        <w:rPr>
          <w:i/>
          <w:iCs/>
          <w:lang w:val="id-ID"/>
        </w:rPr>
        <w:t>client</w:t>
      </w:r>
    </w:p>
    <w:p w14:paraId="7ACA4B47" w14:textId="069C937A" w:rsidR="00186267" w:rsidRDefault="00133EB3" w:rsidP="006151A6">
      <w:pPr>
        <w:spacing w:after="0"/>
        <w:jc w:val="center"/>
      </w:pPr>
      <w:r>
        <w:object w:dxaOrig="10771" w:dyaOrig="11086" w14:anchorId="5E4B377D">
          <v:shape id="_x0000_i1056" type="#_x0000_t75" style="width:310.85pt;height:319.85pt" o:ole="">
            <v:imagedata r:id="rId32" o:title=""/>
          </v:shape>
          <o:OLEObject Type="Embed" ProgID="Visio.Drawing.15" ShapeID="_x0000_i1056" DrawAspect="Content" ObjectID="_1637667309" r:id="rId33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6.25pt;height:257.55pt" o:ole="">
            <v:imagedata r:id="rId34" o:title=""/>
          </v:shape>
          <o:OLEObject Type="Embed" ProgID="Visio.Drawing.15" ShapeID="_x0000_i1038" DrawAspect="Content" ObjectID="_1637667310" r:id="rId35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9" type="#_x0000_t75" style="width:129.45pt;height:279pt" o:ole="">
            <v:imagedata r:id="rId36" o:title=""/>
          </v:shape>
          <o:OLEObject Type="Embed" ProgID="Visio.Drawing.15" ShapeID="_x0000_i1039" DrawAspect="Content" ObjectID="_1637667311" r:id="rId37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785E72F2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registrasi </w:t>
      </w:r>
      <w:r w:rsidR="007A1FB8" w:rsidRPr="007A1FB8">
        <w:rPr>
          <w:i/>
          <w:iCs/>
          <w:lang w:val="id-ID"/>
        </w:rPr>
        <w:t>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4pt;height:316.4pt" o:ole="">
            <v:imagedata r:id="rId38" o:title=""/>
          </v:shape>
          <o:OLEObject Type="Embed" ProgID="Visio.Drawing.15" ShapeID="_x0000_i1040" DrawAspect="Content" ObjectID="_1637667312" r:id="rId39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lastRenderedPageBreak/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41" type="#_x0000_t75" style="width:396pt;height:281.1pt" o:ole="">
            <v:imagedata r:id="rId40" o:title=""/>
          </v:shape>
          <o:OLEObject Type="Embed" ProgID="Visio.Drawing.15" ShapeID="_x0000_i1041" DrawAspect="Content" ObjectID="_1637667313" r:id="rId41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lastRenderedPageBreak/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2" type="#_x0000_t75" style="width:396pt;height:503.3pt" o:ole="">
            <v:imagedata r:id="rId42" o:title=""/>
          </v:shape>
          <o:OLEObject Type="Embed" ProgID="Visio.Drawing.15" ShapeID="_x0000_i1042" DrawAspect="Content" ObjectID="_1637667314" r:id="rId43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EC6248C" w14:textId="12751C7A" w:rsidR="00E25DF0" w:rsidRDefault="00E25DF0" w:rsidP="002C7970">
      <w:pPr>
        <w:pStyle w:val="ListParagraph"/>
        <w:ind w:left="567"/>
      </w:pPr>
    </w:p>
    <w:p w14:paraId="31D2337C" w14:textId="680DFA9B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2C7970">
      <w:pPr>
        <w:pStyle w:val="ListParagraph"/>
        <w:ind w:left="567"/>
      </w:pPr>
    </w:p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3" type="#_x0000_t75" style="width:396.7pt;height:455.55pt" o:ole="">
            <v:imagedata r:id="rId44" o:title=""/>
          </v:shape>
          <o:OLEObject Type="Embed" ProgID="Visio.Drawing.15" ShapeID="_x0000_i1043" DrawAspect="Content" ObjectID="_1637667315" r:id="rId45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02D4D86D" w:rsidR="002C7970" w:rsidRDefault="002C7970" w:rsidP="002C7970">
      <w:pPr>
        <w:spacing w:after="0"/>
        <w:ind w:left="567"/>
      </w:pPr>
    </w:p>
    <w:p w14:paraId="3A7F8592" w14:textId="4933FFD1" w:rsidR="00133EB3" w:rsidRDefault="00133EB3" w:rsidP="002C7970">
      <w:pPr>
        <w:spacing w:after="0"/>
        <w:ind w:left="567"/>
      </w:pPr>
    </w:p>
    <w:p w14:paraId="6AE9D43B" w14:textId="277FDD70" w:rsidR="00133EB3" w:rsidRDefault="00133EB3" w:rsidP="002C7970">
      <w:pPr>
        <w:spacing w:after="0"/>
        <w:ind w:left="567"/>
      </w:pPr>
    </w:p>
    <w:p w14:paraId="6F5ECADB" w14:textId="2299241A" w:rsidR="00133EB3" w:rsidRDefault="00133EB3" w:rsidP="002C7970">
      <w:pPr>
        <w:spacing w:after="0"/>
        <w:ind w:left="567"/>
      </w:pPr>
    </w:p>
    <w:p w14:paraId="680ACCB0" w14:textId="77777777" w:rsidR="00133EB3" w:rsidRDefault="00133EB3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133EB3">
      <w:pPr>
        <w:spacing w:after="0"/>
        <w:ind w:left="-851"/>
        <w:jc w:val="center"/>
      </w:pPr>
      <w:r>
        <w:object w:dxaOrig="13546" w:dyaOrig="19351" w14:anchorId="5B24F380">
          <v:shape id="_x0000_i1044" type="#_x0000_t75" style="width:425.75pt;height:609.25pt" o:ole="">
            <v:imagedata r:id="rId46" o:title=""/>
          </v:shape>
          <o:OLEObject Type="Embed" ProgID="Visio.Drawing.15" ShapeID="_x0000_i1044" DrawAspect="Content" ObjectID="_1637667316" r:id="rId47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16D66CCF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="007A1FB8" w:rsidRPr="007A1FB8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5" type="#_x0000_t75" style="width:361.4pt;height:445.15pt" o:ole="">
            <v:imagedata r:id="rId48" o:title=""/>
          </v:shape>
          <o:OLEObject Type="Embed" ProgID="Visio.Drawing.15" ShapeID="_x0000_i1045" DrawAspect="Content" ObjectID="_1637667317" r:id="rId49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46" type="#_x0000_t75" style="width:344.75pt;height:153.7pt" o:ole="">
            <v:imagedata r:id="rId50" o:title=""/>
          </v:shape>
          <o:OLEObject Type="Embed" ProgID="Visio.Drawing.15" ShapeID="_x0000_i1046" DrawAspect="Content" ObjectID="_1637667318" r:id="rId51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47" type="#_x0000_t75" style="width:353.1pt;height:191.1pt" o:ole="">
            <v:imagedata r:id="rId52" o:title=""/>
          </v:shape>
          <o:OLEObject Type="Embed" ProgID="Visio.Drawing.15" ShapeID="_x0000_i1047" DrawAspect="Content" ObjectID="_1637667319" r:id="rId53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4AA29DA9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="007A1FB8" w:rsidRPr="007A1FB8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8" type="#_x0000_t75" style="width:396pt;height:167.55pt" o:ole="">
            <v:imagedata r:id="rId54" o:title=""/>
          </v:shape>
          <o:OLEObject Type="Embed" ProgID="Visio.Drawing.15" ShapeID="_x0000_i1048" DrawAspect="Content" ObjectID="_1637667320" r:id="rId55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lastRenderedPageBreak/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7F5EBA6C" w:rsidR="00967700" w:rsidRDefault="00967700" w:rsidP="002C7970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1pt;height:436.85pt" o:ole="">
            <v:imagedata r:id="rId56" o:title=""/>
          </v:shape>
          <o:OLEObject Type="Embed" ProgID="Visio.Drawing.15" ShapeID="_x0000_i1049" DrawAspect="Content" ObjectID="_1637667321" r:id="rId57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DB07D97" w14:textId="77777777" w:rsidR="000765E3" w:rsidRDefault="000765E3" w:rsidP="002C7970">
      <w:pPr>
        <w:spacing w:after="0" w:line="276" w:lineRule="auto"/>
        <w:rPr>
          <w:rFonts w:cs="Times New Roman"/>
          <w:b/>
          <w:szCs w:val="24"/>
        </w:rPr>
      </w:pPr>
    </w:p>
    <w:p w14:paraId="0A0DC5EB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4D6E8E34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255245D2" w14:textId="015B7494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2C93EFD0" w14:textId="77777777" w:rsidR="00133EB3" w:rsidRDefault="00133EB3" w:rsidP="002C7970">
      <w:pPr>
        <w:spacing w:after="0" w:line="276" w:lineRule="auto"/>
        <w:rPr>
          <w:rFonts w:cs="Times New Roman"/>
          <w:b/>
          <w:szCs w:val="24"/>
        </w:rPr>
      </w:pPr>
    </w:p>
    <w:p w14:paraId="604D5677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lastRenderedPageBreak/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203933F5" w:rsidR="00A172BD" w:rsidRPr="000765E3" w:rsidRDefault="007A1FB8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7A1FB8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pt;height:283.85pt" o:ole="">
            <v:imagedata r:id="rId58" o:title=""/>
          </v:shape>
          <o:OLEObject Type="Embed" ProgID="Visio.Drawing.15" ShapeID="_x0000_i1050" DrawAspect="Content" ObjectID="_1637667322" r:id="rId59"/>
        </w:object>
      </w:r>
    </w:p>
    <w:p w14:paraId="6F22A9F5" w14:textId="6F5D74C4" w:rsidR="000765E3" w:rsidRPr="000765E3" w:rsidRDefault="007A1FB8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7A1FB8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51" type="#_x0000_t75" style="width:234pt;height:186.9pt" o:ole="">
            <v:imagedata r:id="rId60" o:title=""/>
          </v:shape>
          <o:OLEObject Type="Embed" ProgID="Visio.Drawing.15" ShapeID="_x0000_i1051" DrawAspect="Content" ObjectID="_1637667323" r:id="rId61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4FB8CB5E" w14:textId="77777777" w:rsidR="002C7970" w:rsidRDefault="002C7970" w:rsidP="002C7970">
      <w:pPr>
        <w:spacing w:after="0"/>
      </w:pPr>
    </w:p>
    <w:p w14:paraId="7F5EAC5D" w14:textId="77777777" w:rsidR="002C7970" w:rsidRDefault="002C7970" w:rsidP="002C7970">
      <w:pPr>
        <w:spacing w:after="0"/>
      </w:pPr>
    </w:p>
    <w:p w14:paraId="6E07561B" w14:textId="77777777" w:rsidR="002C7970" w:rsidRDefault="002C7970" w:rsidP="002C7970">
      <w:pPr>
        <w:spacing w:after="0"/>
      </w:pPr>
    </w:p>
    <w:p w14:paraId="2A7F406C" w14:textId="77777777" w:rsidR="002C7970" w:rsidRDefault="002C7970" w:rsidP="002C7970">
      <w:pPr>
        <w:spacing w:after="0"/>
      </w:pPr>
    </w:p>
    <w:p w14:paraId="6ED73763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lastRenderedPageBreak/>
        <w:t xml:space="preserve">8. Hasil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6921ED8A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b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3B940180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c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5E421CE2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lastRenderedPageBreak/>
        <w:t xml:space="preserve">d. Dashboard </w:t>
      </w:r>
      <w:r w:rsidR="007A1FB8" w:rsidRPr="007A1FB8">
        <w:rPr>
          <w:i/>
          <w:iCs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0274058E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="007A1FB8" w:rsidRPr="007A1FB8">
        <w:rPr>
          <w:i/>
          <w:iCs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53C278D8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lastRenderedPageBreak/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11C1B9FC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lastRenderedPageBreak/>
        <w:t xml:space="preserve">j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k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1039D5DA" w14:textId="639FD5CE" w:rsidR="00AE3E96" w:rsidRP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79C69" w14:textId="77777777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7C06DE10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040885E0" w14:textId="1F3222D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lastRenderedPageBreak/>
        <w:t xml:space="preserve">m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7643A4CA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n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4DD1174F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25A88A5F">
            <wp:extent cx="3841874" cy="2160000"/>
            <wp:effectExtent l="0" t="0" r="6350" b="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4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7FF66" w14:textId="3B8DD3C2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4B017BF0" w14:textId="12FC8473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71F695" w14:textId="77777777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1C4D57EB" wp14:editId="65BB6801">
            <wp:extent cx="3841876" cy="2160000"/>
            <wp:effectExtent l="0" t="0" r="6350" b="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6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286B1C95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="007A1FB8" w:rsidRPr="007A1FB8">
        <w:rPr>
          <w:i/>
          <w:iCs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6B6D482E">
            <wp:extent cx="3841874" cy="2160000"/>
            <wp:effectExtent l="0" t="0" r="635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4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5F16C2AF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43489150">
            <wp:extent cx="3841874" cy="2160000"/>
            <wp:effectExtent l="0" t="0" r="635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4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51FB90CA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AEE7059" w14:textId="6858CD70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1CE29FD" w14:textId="77777777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7BD3CF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 xml:space="preserve">e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C9F8F4C" wp14:editId="5582B45F">
            <wp:extent cx="3841875" cy="2160000"/>
            <wp:effectExtent l="0" t="0" r="635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5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64447DC9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  <w:r>
        <w:rPr>
          <w:i/>
          <w:lang w:val="en-ID"/>
        </w:rPr>
        <w:t xml:space="preserve"> (</w:t>
      </w:r>
      <w:r w:rsidR="007A1FB8" w:rsidRPr="007A1FB8">
        <w:rPr>
          <w:i/>
          <w:iCs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195FB022">
            <wp:extent cx="3841874" cy="2160000"/>
            <wp:effectExtent l="0" t="0" r="635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4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6AA2C452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4425842">
            <wp:extent cx="3841875" cy="2160000"/>
            <wp:effectExtent l="0" t="0" r="635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5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5040948C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8F9E04" w14:textId="18ADF385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463F6A7" w14:textId="77777777" w:rsidR="00133EB3" w:rsidRDefault="00133EB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51F80AA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456ACFC3" wp14:editId="1F765514">
            <wp:extent cx="3841876" cy="2160000"/>
            <wp:effectExtent l="0" t="0" r="635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6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67896B58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="007A1FB8" w:rsidRPr="007A1FB8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08ECBD42">
            <wp:extent cx="3841875" cy="2160000"/>
            <wp:effectExtent l="0" t="0" r="635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5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1604359A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1440C54E" w14:textId="76B4712D" w:rsidR="009A6583" w:rsidRDefault="009A6583" w:rsidP="00133EB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5D12DC2E">
            <wp:extent cx="3841873" cy="2160000"/>
            <wp:effectExtent l="0" t="0" r="635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3795B15F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04C24921" w14:textId="2C7C32A2" w:rsidR="00133EB3" w:rsidRDefault="00133EB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3AF3ACF" w14:textId="77777777" w:rsidR="00133EB3" w:rsidRDefault="00133EB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34F855B6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lastRenderedPageBreak/>
        <w:t xml:space="preserve">k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133EB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A339C28" wp14:editId="6BA48E11">
            <wp:extent cx="3841875" cy="2160000"/>
            <wp:effectExtent l="0" t="0" r="635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5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43EFC1A3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133EB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1169E2A9">
            <wp:extent cx="3841874" cy="2160000"/>
            <wp:effectExtent l="0" t="0" r="635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4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56443140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m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70567AE">
            <wp:extent cx="3841874" cy="2160000"/>
            <wp:effectExtent l="0" t="0" r="635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874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AA4B" w14:textId="3544CF6C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2BD62359" w14:textId="5116E140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75CC3EDF" w14:textId="377D728B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62A01244" w14:textId="77777777" w:rsidR="00B2565F" w:rsidRDefault="00B2565F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bookmarkStart w:id="9" w:name="_GoBack"/>
      <w:bookmarkEnd w:id="9"/>
    </w:p>
    <w:p w14:paraId="4638EDA1" w14:textId="69312A81" w:rsidR="0079210D" w:rsidRPr="0079210D" w:rsidRDefault="0079210D" w:rsidP="0079210D">
      <w:pPr>
        <w:pStyle w:val="ListParagraph"/>
        <w:numPr>
          <w:ilvl w:val="0"/>
          <w:numId w:val="19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79210D">
        <w:rPr>
          <w:rFonts w:cs="Times New Roman"/>
          <w:b/>
          <w:szCs w:val="24"/>
        </w:rPr>
        <w:lastRenderedPageBreak/>
        <w:t>Pengujian</w:t>
      </w:r>
      <w:proofErr w:type="spellEnd"/>
      <w:r w:rsidRPr="0079210D">
        <w:rPr>
          <w:rFonts w:cs="Times New Roman"/>
          <w:b/>
          <w:szCs w:val="24"/>
        </w:rPr>
        <w:t xml:space="preserve"> </w:t>
      </w:r>
      <w:proofErr w:type="spellStart"/>
      <w:r w:rsidRPr="0079210D">
        <w:rPr>
          <w:rFonts w:cs="Times New Roman"/>
          <w:b/>
          <w:szCs w:val="24"/>
        </w:rPr>
        <w:t>kelas</w:t>
      </w:r>
      <w:proofErr w:type="spellEnd"/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  <w:proofErr w:type="spellEnd"/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T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Lunas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6BB752E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7BAB7E57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Konfirmasi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0F3CDFA1" w14:textId="09CDFC8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ngkonfirmasi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2D5BE55A" w14:textId="7AF3E17D" w:rsidR="00941FD8" w:rsidRPr="00941FD8" w:rsidRDefault="007A1FB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20F4B18F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21E6A73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0E62807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25457ACF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034BF9FE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0F613935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asukan data registrasi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327C1B2B" w14:textId="6559965C" w:rsidR="00941FD8" w:rsidRPr="00941FD8" w:rsidRDefault="007A1FB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</w:tbl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</w:p>
    <w:sectPr w:rsidR="00670CFC" w:rsidRPr="00670CFC" w:rsidSect="000811E4">
      <w:headerReference w:type="default" r:id="rId87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985F14" w14:textId="77777777" w:rsidR="008A1C58" w:rsidRDefault="008A1C58" w:rsidP="00186267">
      <w:pPr>
        <w:spacing w:after="0" w:line="240" w:lineRule="auto"/>
      </w:pPr>
      <w:r>
        <w:separator/>
      </w:r>
    </w:p>
  </w:endnote>
  <w:endnote w:type="continuationSeparator" w:id="0">
    <w:p w14:paraId="03F5AE46" w14:textId="77777777" w:rsidR="008A1C58" w:rsidRDefault="008A1C58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9EFFB1" w14:textId="77777777" w:rsidR="008A1C58" w:rsidRDefault="008A1C58" w:rsidP="00186267">
      <w:pPr>
        <w:spacing w:after="0" w:line="240" w:lineRule="auto"/>
      </w:pPr>
      <w:r>
        <w:separator/>
      </w:r>
    </w:p>
  </w:footnote>
  <w:footnote w:type="continuationSeparator" w:id="0">
    <w:p w14:paraId="7E639428" w14:textId="77777777" w:rsidR="008A1C58" w:rsidRDefault="008A1C58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1FB73C" w14:textId="77777777" w:rsidR="00B12AE7" w:rsidRDefault="00B12AE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 w15:restartNumberingAfterBreak="0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7D7678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6" w15:restartNumberingAfterBreak="0">
    <w:nsid w:val="2EDF5747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6938ED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2B948C4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4" w15:restartNumberingAfterBreak="0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5" w15:restartNumberingAfterBreak="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A78498A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7" w15:restartNumberingAfterBreak="0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3D31A7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19" w15:restartNumberingAfterBreak="0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 w15:restartNumberingAfterBreak="0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9"/>
  </w:num>
  <w:num w:numId="3">
    <w:abstractNumId w:val="12"/>
  </w:num>
  <w:num w:numId="4">
    <w:abstractNumId w:val="15"/>
  </w:num>
  <w:num w:numId="5">
    <w:abstractNumId w:val="9"/>
  </w:num>
  <w:num w:numId="6">
    <w:abstractNumId w:val="1"/>
  </w:num>
  <w:num w:numId="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0"/>
  </w:num>
  <w:num w:numId="9">
    <w:abstractNumId w:val="10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</w:num>
  <w:num w:numId="12">
    <w:abstractNumId w:val="5"/>
  </w:num>
  <w:num w:numId="13">
    <w:abstractNumId w:val="14"/>
  </w:num>
  <w:num w:numId="14">
    <w:abstractNumId w:val="11"/>
  </w:num>
  <w:num w:numId="15">
    <w:abstractNumId w:val="24"/>
  </w:num>
  <w:num w:numId="16">
    <w:abstractNumId w:val="8"/>
  </w:num>
  <w:num w:numId="17">
    <w:abstractNumId w:val="22"/>
  </w:num>
  <w:num w:numId="18">
    <w:abstractNumId w:val="21"/>
  </w:num>
  <w:num w:numId="19">
    <w:abstractNumId w:val="3"/>
  </w:num>
  <w:num w:numId="20">
    <w:abstractNumId w:val="4"/>
  </w:num>
  <w:num w:numId="21">
    <w:abstractNumId w:val="18"/>
  </w:num>
  <w:num w:numId="22">
    <w:abstractNumId w:val="6"/>
  </w:num>
  <w:num w:numId="23">
    <w:abstractNumId w:val="16"/>
  </w:num>
  <w:num w:numId="24">
    <w:abstractNumId w:val="13"/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11E4"/>
    <w:rsid w:val="000765E3"/>
    <w:rsid w:val="000811E4"/>
    <w:rsid w:val="000E21EC"/>
    <w:rsid w:val="00133EB3"/>
    <w:rsid w:val="00133EE2"/>
    <w:rsid w:val="00154679"/>
    <w:rsid w:val="00186267"/>
    <w:rsid w:val="00191F31"/>
    <w:rsid w:val="0024530A"/>
    <w:rsid w:val="00267591"/>
    <w:rsid w:val="002734AD"/>
    <w:rsid w:val="002834CB"/>
    <w:rsid w:val="00287ACA"/>
    <w:rsid w:val="002C7970"/>
    <w:rsid w:val="002F466E"/>
    <w:rsid w:val="00300E0E"/>
    <w:rsid w:val="00361307"/>
    <w:rsid w:val="00364EEF"/>
    <w:rsid w:val="004C7780"/>
    <w:rsid w:val="005E3381"/>
    <w:rsid w:val="006151A6"/>
    <w:rsid w:val="00670CFC"/>
    <w:rsid w:val="006E27C8"/>
    <w:rsid w:val="00705B9E"/>
    <w:rsid w:val="007204AE"/>
    <w:rsid w:val="00732D93"/>
    <w:rsid w:val="007554AE"/>
    <w:rsid w:val="00790EAC"/>
    <w:rsid w:val="0079210D"/>
    <w:rsid w:val="00797330"/>
    <w:rsid w:val="007A1FB8"/>
    <w:rsid w:val="00844FD3"/>
    <w:rsid w:val="008A1C58"/>
    <w:rsid w:val="008B57BD"/>
    <w:rsid w:val="00941FD8"/>
    <w:rsid w:val="00967700"/>
    <w:rsid w:val="009A2BA1"/>
    <w:rsid w:val="009A6583"/>
    <w:rsid w:val="009C5C76"/>
    <w:rsid w:val="00A172BD"/>
    <w:rsid w:val="00A828F7"/>
    <w:rsid w:val="00A90354"/>
    <w:rsid w:val="00AE3E96"/>
    <w:rsid w:val="00B12AE7"/>
    <w:rsid w:val="00B2565F"/>
    <w:rsid w:val="00BF6081"/>
    <w:rsid w:val="00C52603"/>
    <w:rsid w:val="00C82268"/>
    <w:rsid w:val="00D00423"/>
    <w:rsid w:val="00D70046"/>
    <w:rsid w:val="00D730BC"/>
    <w:rsid w:val="00D76E16"/>
    <w:rsid w:val="00E25DF0"/>
    <w:rsid w:val="00E52F6E"/>
    <w:rsid w:val="00E75CBD"/>
    <w:rsid w:val="00F4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90E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84" Type="http://schemas.openxmlformats.org/officeDocument/2006/relationships/image" Target="media/image50.png"/><Relationship Id="rId89" Type="http://schemas.openxmlformats.org/officeDocument/2006/relationships/theme" Target="theme/theme1.xml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5" Type="http://schemas.openxmlformats.org/officeDocument/2006/relationships/webSettings" Target="webSettings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5.vsdx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2.png"/><Relationship Id="rId87" Type="http://schemas.openxmlformats.org/officeDocument/2006/relationships/header" Target="header1.xml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48.png"/><Relationship Id="rId19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930A40-9D12-4C96-96FD-FAA111371F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38</Pages>
  <Words>1977</Words>
  <Characters>11272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Rifan Alamsyah</cp:lastModifiedBy>
  <cp:revision>30</cp:revision>
  <dcterms:created xsi:type="dcterms:W3CDTF">2019-12-09T10:26:00Z</dcterms:created>
  <dcterms:modified xsi:type="dcterms:W3CDTF">2019-12-12T07:46:00Z</dcterms:modified>
</cp:coreProperties>
</file>